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B5C9B6" w14:textId="159A425A" w:rsidR="001A20E7" w:rsidRDefault="00DC3F6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>Bruksanvisning</w:t>
      </w:r>
    </w:p>
    <w:p w14:paraId="1008173F" w14:textId="77777777" w:rsidR="001A20E7" w:rsidRDefault="001A20E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proofErr w:type="spellStart"/>
      <w:r>
        <w:rPr>
          <w:rFonts w:ascii="VerdanaBold" w:hAnsi="VerdanaBold" w:cs="VerdanaBold"/>
          <w:b/>
          <w:bCs/>
          <w:color w:val="008D4A"/>
          <w:sz w:val="70"/>
          <w:szCs w:val="70"/>
        </w:rPr>
        <w:t>Looky</w:t>
      </w:r>
      <w:proofErr w:type="spellEnd"/>
      <w:r>
        <w:rPr>
          <w:rFonts w:ascii="VerdanaBold" w:hAnsi="VerdanaBold" w:cs="VerdanaBold"/>
          <w:b/>
          <w:bCs/>
          <w:color w:val="008D4A"/>
          <w:sz w:val="70"/>
          <w:szCs w:val="70"/>
        </w:rPr>
        <w:t xml:space="preserve"> 10</w:t>
      </w:r>
    </w:p>
    <w:p w14:paraId="21709458" w14:textId="77777777" w:rsidR="001A20E7" w:rsidRDefault="001A20E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>Handhållen läskamera</w:t>
      </w:r>
    </w:p>
    <w:p w14:paraId="76F7C03E" w14:textId="77777777" w:rsidR="001A20E7" w:rsidRPr="00E27AE2" w:rsidRDefault="001A20E7" w:rsidP="001A20E7">
      <w:pPr>
        <w:autoSpaceDE w:val="0"/>
        <w:autoSpaceDN w:val="0"/>
        <w:adjustRightInd w:val="0"/>
        <w:rPr>
          <w:rFonts w:ascii="Arial" w:hAnsi="Arial" w:cs="Arial"/>
          <w:color w:val="000000"/>
          <w:szCs w:val="24"/>
        </w:rPr>
      </w:pPr>
    </w:p>
    <w:p w14:paraId="19970748" w14:textId="77777777" w:rsidR="001A20E7" w:rsidRPr="00E4733E" w:rsidRDefault="001A20E7" w:rsidP="001A20E7">
      <w:pPr>
        <w:jc w:val="center"/>
        <w:rPr>
          <w:rFonts w:ascii="Verdana" w:hAnsi="Verdana"/>
        </w:rPr>
      </w:pPr>
    </w:p>
    <w:p w14:paraId="51FF1944" w14:textId="77777777" w:rsidR="001A20E7" w:rsidRPr="00E4733E" w:rsidRDefault="001A20E7" w:rsidP="001A20E7">
      <w:pPr>
        <w:rPr>
          <w:rFonts w:ascii="Verdana" w:hAnsi="Verdana"/>
        </w:rPr>
      </w:pPr>
    </w:p>
    <w:p w14:paraId="427923D0" w14:textId="77777777" w:rsidR="001A20E7" w:rsidRPr="00035B94" w:rsidRDefault="001A20E7" w:rsidP="001A20E7">
      <w:pPr>
        <w:jc w:val="center"/>
        <w:rPr>
          <w:rFonts w:ascii="Verdana" w:hAnsi="Verdana"/>
        </w:rPr>
      </w:pPr>
      <w:r>
        <w:rPr>
          <w:rFonts w:ascii="Verdana" w:hAnsi="Verdana"/>
          <w:noProof/>
          <w:lang w:val="en-US" w:eastAsia="en-US"/>
        </w:rPr>
        <w:drawing>
          <wp:inline distT="0" distB="0" distL="0" distR="0" wp14:anchorId="3FBA9520" wp14:editId="797F8B69">
            <wp:extent cx="4267200" cy="4044950"/>
            <wp:effectExtent l="0" t="0" r="0" b="0"/>
            <wp:docPr id="42" name="Bildobjekt 42" descr="Looky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oky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404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FC1CC" w14:textId="77777777" w:rsidR="001A20E7" w:rsidRDefault="001A20E7" w:rsidP="001A20E7">
      <w:pPr>
        <w:jc w:val="center"/>
      </w:pPr>
    </w:p>
    <w:p w14:paraId="409A83C7" w14:textId="446331DA" w:rsidR="001A20E7" w:rsidRPr="003C2A16" w:rsidRDefault="003C2A16" w:rsidP="001A20E7">
      <w:pPr>
        <w:jc w:val="center"/>
        <w:rPr>
          <w:rFonts w:ascii="Verdana" w:hAnsi="Verdana"/>
        </w:rPr>
      </w:pPr>
      <w:proofErr w:type="spellStart"/>
      <w:r>
        <w:rPr>
          <w:rFonts w:ascii="Verdana" w:hAnsi="Verdana"/>
        </w:rPr>
        <w:t>Ver</w:t>
      </w:r>
      <w:proofErr w:type="spellEnd"/>
      <w:r>
        <w:rPr>
          <w:rFonts w:ascii="Verdana" w:hAnsi="Verdana"/>
        </w:rPr>
        <w:t xml:space="preserve"> </w:t>
      </w:r>
      <w:r w:rsidR="00704F4F">
        <w:rPr>
          <w:rFonts w:ascii="Verdana" w:hAnsi="Verdana"/>
        </w:rPr>
        <w:t>3.</w:t>
      </w:r>
      <w:r w:rsidR="00595317">
        <w:rPr>
          <w:rFonts w:ascii="Verdana" w:hAnsi="Verdana"/>
        </w:rPr>
        <w:t>2</w:t>
      </w:r>
    </w:p>
    <w:p w14:paraId="02BE4CE0" w14:textId="77777777" w:rsidR="001A20E7" w:rsidRDefault="001A20E7" w:rsidP="001A20E7">
      <w:pPr>
        <w:jc w:val="center"/>
      </w:pPr>
    </w:p>
    <w:p w14:paraId="5997F036" w14:textId="77777777" w:rsidR="001A20E7" w:rsidRDefault="001A20E7" w:rsidP="001A20E7">
      <w:pPr>
        <w:jc w:val="center"/>
      </w:pPr>
    </w:p>
    <w:p w14:paraId="34E7225C" w14:textId="77777777" w:rsidR="001A20E7" w:rsidRDefault="001A20E7" w:rsidP="001A20E7">
      <w:pPr>
        <w:jc w:val="center"/>
      </w:pPr>
    </w:p>
    <w:p w14:paraId="221DECA1" w14:textId="77777777" w:rsidR="001A20E7" w:rsidRDefault="001A20E7" w:rsidP="001A20E7">
      <w:pPr>
        <w:jc w:val="center"/>
      </w:pPr>
    </w:p>
    <w:p w14:paraId="710BA1B8" w14:textId="77777777" w:rsidR="001A20E7" w:rsidRDefault="001A20E7" w:rsidP="001A20E7">
      <w:pPr>
        <w:jc w:val="center"/>
      </w:pPr>
    </w:p>
    <w:p w14:paraId="664809C0" w14:textId="77777777" w:rsidR="001A20E7" w:rsidRDefault="001A20E7" w:rsidP="001A20E7">
      <w:pPr>
        <w:rPr>
          <w:rFonts w:ascii="Verdana" w:hAnsi="Verdana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8241" behindDoc="0" locked="0" layoutInCell="1" allowOverlap="1" wp14:anchorId="05B61BB0" wp14:editId="536B2F2B">
            <wp:simplePos x="0" y="0"/>
            <wp:positionH relativeFrom="column">
              <wp:posOffset>2154555</wp:posOffset>
            </wp:positionH>
            <wp:positionV relativeFrom="paragraph">
              <wp:posOffset>2540</wp:posOffset>
            </wp:positionV>
            <wp:extent cx="1804670" cy="787400"/>
            <wp:effectExtent l="0" t="0" r="5080" b="0"/>
            <wp:wrapSquare wrapText="right"/>
            <wp:docPr id="48" name="Bildobjekt 48" descr="insyn-cmyk-logo N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nsyn-cmyk-logo NY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467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4AAF8F7" w14:textId="77777777" w:rsidR="001A20E7" w:rsidRPr="00E27AE2" w:rsidRDefault="001A20E7" w:rsidP="001A20E7">
      <w:pPr>
        <w:rPr>
          <w:rFonts w:ascii="Verdana" w:hAnsi="Verdana"/>
        </w:rPr>
      </w:pPr>
    </w:p>
    <w:p w14:paraId="5E1E2359" w14:textId="77777777" w:rsidR="001A20E7" w:rsidRPr="00E27AE2" w:rsidRDefault="001A20E7" w:rsidP="001A20E7">
      <w:pPr>
        <w:rPr>
          <w:rFonts w:ascii="Verdana" w:hAnsi="Verdana"/>
        </w:rPr>
      </w:pPr>
    </w:p>
    <w:p w14:paraId="453F04D8" w14:textId="77777777" w:rsidR="001A20E7" w:rsidRDefault="001A20E7" w:rsidP="001A20E7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1DA9A172" w14:textId="77777777" w:rsidR="001A20E7" w:rsidRPr="009A1C52" w:rsidRDefault="001A20E7" w:rsidP="001A20E7">
      <w:pPr>
        <w:pStyle w:val="Innehllsfrteckningsrubrik"/>
        <w:rPr>
          <w:rFonts w:ascii="Verdana" w:hAnsi="Verdana"/>
          <w:color w:val="auto"/>
          <w:sz w:val="32"/>
          <w:szCs w:val="32"/>
        </w:rPr>
      </w:pPr>
      <w:r w:rsidRPr="009A1C52">
        <w:rPr>
          <w:rFonts w:ascii="Verdana" w:hAnsi="Verdana"/>
          <w:color w:val="auto"/>
          <w:sz w:val="32"/>
          <w:szCs w:val="32"/>
        </w:rPr>
        <w:lastRenderedPageBreak/>
        <w:t>Innehåll</w:t>
      </w:r>
    </w:p>
    <w:p w14:paraId="20D97755" w14:textId="6ED44EF2" w:rsidR="00F335B9" w:rsidRPr="00F335B9" w:rsidRDefault="001A20E7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r w:rsidRPr="00F335B9">
        <w:rPr>
          <w:rFonts w:ascii="Verdana" w:hAnsi="Verdana"/>
          <w:sz w:val="32"/>
          <w:szCs w:val="32"/>
        </w:rPr>
        <w:fldChar w:fldCharType="begin"/>
      </w:r>
      <w:r w:rsidRPr="00F335B9">
        <w:rPr>
          <w:rFonts w:ascii="Verdana" w:hAnsi="Verdana"/>
          <w:sz w:val="32"/>
          <w:szCs w:val="32"/>
        </w:rPr>
        <w:instrText xml:space="preserve"> TOC \o "1-3" \h \z \u </w:instrText>
      </w:r>
      <w:r w:rsidRPr="00F335B9">
        <w:rPr>
          <w:rFonts w:ascii="Verdana" w:hAnsi="Verdana"/>
          <w:sz w:val="32"/>
          <w:szCs w:val="32"/>
        </w:rPr>
        <w:fldChar w:fldCharType="separate"/>
      </w:r>
      <w:hyperlink w:anchor="_Toc126129026" w:history="1">
        <w:r w:rsidR="00F335B9" w:rsidRPr="00F335B9">
          <w:rPr>
            <w:rStyle w:val="Hyperlnk"/>
            <w:rFonts w:ascii="Verdana" w:hAnsi="Verdana"/>
            <w:noProof/>
            <w:sz w:val="32"/>
            <w:szCs w:val="32"/>
          </w:rPr>
          <w:t>Översikt</w:t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26 \h </w:instrText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3</w:t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1C3B971" w14:textId="142EB3C3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27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Utseend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27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4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CADFB6A" w14:textId="10CE8BE1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28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Tillbehör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28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6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99309C5" w14:textId="43280B72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29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atteriladd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29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6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8EA9280" w14:textId="6508D068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0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atteriindikator (LED)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0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7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A02FA5D" w14:textId="33BBB96F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1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Stativ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1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7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7F4B8EA8" w14:textId="0F72C93B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2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Använda Looky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2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0ACD12C" w14:textId="7AECB059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3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Av/På knapp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3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0E14E7D" w14:textId="6D5C919A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4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Ljudsignaler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4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6E8CF284" w14:textId="33489E5A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5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Ljudkontroll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5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0409B61" w14:textId="1DFE5281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6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Kameraväxlar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6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995A198" w14:textId="38F64DCC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7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Förstor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7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C651764" w14:textId="6E87B649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8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Kontrastläg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8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9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D3F22A2" w14:textId="4019B269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9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Ljus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9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4A206962" w14:textId="4E0A0F8E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0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elys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0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877A7D9" w14:textId="6A2E591B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1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Fokus kontroll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1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16F021C" w14:textId="7228A3E7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2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ildfrys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2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AB08A39" w14:textId="4850C334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3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Spara bilder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3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1B359F8" w14:textId="66A8635F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4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ildvis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4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1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88F32FB" w14:textId="433F9352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5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Referens och Kulisser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5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1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8A3AC01" w14:textId="19DB5DCA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6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Hitta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6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2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A0A68E0" w14:textId="00D4CBB3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7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Live Naviger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7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2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4C6609EE" w14:textId="0A470F14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8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Minn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8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2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197BDEA" w14:textId="7C3B064C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9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HDMI utta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9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3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55D744E" w14:textId="2854B7C3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50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Energisparläg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50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3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D4393F3" w14:textId="72F44955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51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Återställ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51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3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48FBECA" w14:textId="58A2ABF1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52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Felsök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52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4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996FD96" w14:textId="094F806C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53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Teknisk Data: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53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5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70233826" w14:textId="7203684E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F335B9">
        <w:rPr>
          <w:rFonts w:ascii="Verdana" w:hAnsi="Verdana"/>
          <w:b/>
          <w:bCs/>
          <w:sz w:val="32"/>
          <w:szCs w:val="32"/>
        </w:rPr>
        <w:fldChar w:fldCharType="end"/>
      </w:r>
      <w:bookmarkStart w:id="0" w:name="_Toc497400915"/>
      <w:bookmarkStart w:id="1" w:name="_Toc497401001"/>
      <w:r w:rsidRPr="00F335B9">
        <w:rPr>
          <w:rFonts w:ascii="Verdana" w:hAnsi="Verdana"/>
          <w:bCs/>
          <w:sz w:val="32"/>
          <w:szCs w:val="32"/>
        </w:rPr>
        <w:br w:type="page"/>
      </w:r>
      <w:r w:rsidRPr="00CE2D31">
        <w:rPr>
          <w:rFonts w:ascii="Verdana" w:hAnsi="Verdana"/>
          <w:b/>
          <w:sz w:val="32"/>
          <w:szCs w:val="32"/>
        </w:rPr>
        <w:lastRenderedPageBreak/>
        <w:t>Försiktighetsåtgärd</w:t>
      </w:r>
      <w:bookmarkEnd w:id="0"/>
      <w:bookmarkEnd w:id="1"/>
    </w:p>
    <w:p w14:paraId="122DF94D" w14:textId="77777777" w:rsidR="001A20E7" w:rsidRDefault="001A20E7" w:rsidP="001A20E7">
      <w:pPr>
        <w:rPr>
          <w:rFonts w:ascii="Verdana" w:hAnsi="Verdana"/>
          <w:color w:val="222222"/>
          <w:sz w:val="32"/>
          <w:szCs w:val="32"/>
        </w:rPr>
      </w:pPr>
      <w:r>
        <w:rPr>
          <w:rFonts w:ascii="Verdana" w:hAnsi="Verdana"/>
          <w:noProof/>
          <w:color w:val="222222"/>
          <w:sz w:val="32"/>
          <w:szCs w:val="32"/>
          <w:lang w:val="en-US" w:eastAsia="en-US"/>
        </w:rPr>
        <w:drawing>
          <wp:anchor distT="0" distB="0" distL="114300" distR="114300" simplePos="0" relativeHeight="251658243" behindDoc="0" locked="0" layoutInCell="1" allowOverlap="1" wp14:anchorId="584A0B55" wp14:editId="46692DBF">
            <wp:simplePos x="0" y="0"/>
            <wp:positionH relativeFrom="column">
              <wp:posOffset>-160337</wp:posOffset>
            </wp:positionH>
            <wp:positionV relativeFrom="paragraph">
              <wp:posOffset>66992</wp:posOffset>
            </wp:positionV>
            <wp:extent cx="538480" cy="534670"/>
            <wp:effectExtent l="0" t="0" r="0" b="0"/>
            <wp:wrapSquare wrapText="bothSides"/>
            <wp:docPr id="47" name="Bildobjekt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80" cy="53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82A50">
        <w:rPr>
          <w:rFonts w:ascii="Verdana" w:hAnsi="Verdana"/>
          <w:color w:val="222222"/>
          <w:sz w:val="32"/>
          <w:szCs w:val="32"/>
        </w:rPr>
        <w:t xml:space="preserve">Innan du använder </w:t>
      </w:r>
      <w:proofErr w:type="spellStart"/>
      <w:r w:rsidRPr="00F82A50">
        <w:rPr>
          <w:rFonts w:ascii="Verdana" w:hAnsi="Verdana"/>
          <w:color w:val="222222"/>
          <w:sz w:val="32"/>
          <w:szCs w:val="32"/>
        </w:rPr>
        <w:t>Looky</w:t>
      </w:r>
      <w:proofErr w:type="spellEnd"/>
      <w:r w:rsidRPr="00F82A50">
        <w:rPr>
          <w:rFonts w:ascii="Verdana" w:hAnsi="Verdana"/>
          <w:color w:val="222222"/>
          <w:sz w:val="32"/>
          <w:szCs w:val="32"/>
        </w:rPr>
        <w:t xml:space="preserve"> 10 för första gången måste du ladda batteriet. </w:t>
      </w:r>
    </w:p>
    <w:p w14:paraId="08C1BD3E" w14:textId="77777777" w:rsidR="001A20E7" w:rsidRPr="00F82A50" w:rsidRDefault="001A20E7" w:rsidP="001A20E7">
      <w:pPr>
        <w:rPr>
          <w:rFonts w:ascii="Verdana" w:hAnsi="Verdana"/>
          <w:color w:val="222222"/>
          <w:sz w:val="32"/>
          <w:szCs w:val="32"/>
        </w:rPr>
      </w:pPr>
      <w:r w:rsidRPr="00F82A50">
        <w:rPr>
          <w:rFonts w:ascii="Verdana" w:hAnsi="Verdana"/>
          <w:color w:val="222222"/>
          <w:sz w:val="32"/>
          <w:szCs w:val="32"/>
        </w:rPr>
        <w:t>Mer information finns i Batteriladdningsavsnittet.</w:t>
      </w:r>
    </w:p>
    <w:p w14:paraId="0B85A4D4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244" behindDoc="0" locked="0" layoutInCell="1" allowOverlap="1" wp14:anchorId="74915C21" wp14:editId="60AEC602">
            <wp:simplePos x="0" y="0"/>
            <wp:positionH relativeFrom="column">
              <wp:posOffset>-164783</wp:posOffset>
            </wp:positionH>
            <wp:positionV relativeFrom="paragraph">
              <wp:posOffset>252095</wp:posOffset>
            </wp:positionV>
            <wp:extent cx="538480" cy="543560"/>
            <wp:effectExtent l="0" t="0" r="0" b="8890"/>
            <wp:wrapSquare wrapText="bothSides"/>
            <wp:docPr id="46" name="Bildobjekt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80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111206D" w14:textId="77777777" w:rsidR="001A20E7" w:rsidRPr="00F82A50" w:rsidRDefault="001A20E7" w:rsidP="001A20E7">
      <w:pPr>
        <w:rPr>
          <w:rFonts w:ascii="Verdana" w:hAnsi="Verdana"/>
          <w:sz w:val="32"/>
          <w:szCs w:val="32"/>
        </w:rPr>
      </w:pPr>
      <w:r w:rsidRPr="00F82A50">
        <w:rPr>
          <w:rFonts w:ascii="Verdana" w:hAnsi="Verdana"/>
          <w:sz w:val="32"/>
          <w:szCs w:val="32"/>
        </w:rPr>
        <w:t>Använd alltid enhete</w:t>
      </w:r>
      <w:r>
        <w:rPr>
          <w:rFonts w:ascii="Verdana" w:hAnsi="Verdana"/>
          <w:sz w:val="32"/>
          <w:szCs w:val="32"/>
        </w:rPr>
        <w:t>n där temperaturen är mellan 10° och 35° C (50° och 95</w:t>
      </w:r>
      <w:r w:rsidRPr="00F82A50">
        <w:rPr>
          <w:rFonts w:ascii="Verdana" w:hAnsi="Verdana"/>
          <w:sz w:val="32"/>
          <w:szCs w:val="32"/>
        </w:rPr>
        <w:t>° F).</w:t>
      </w:r>
    </w:p>
    <w:p w14:paraId="2915AD0C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245" behindDoc="0" locked="0" layoutInCell="1" allowOverlap="1" wp14:anchorId="13592928" wp14:editId="0B91F563">
            <wp:simplePos x="0" y="0"/>
            <wp:positionH relativeFrom="column">
              <wp:posOffset>-161925</wp:posOffset>
            </wp:positionH>
            <wp:positionV relativeFrom="paragraph">
              <wp:posOffset>250825</wp:posOffset>
            </wp:positionV>
            <wp:extent cx="543560" cy="542925"/>
            <wp:effectExtent l="0" t="0" r="8890" b="9525"/>
            <wp:wrapSquare wrapText="bothSides"/>
            <wp:docPr id="45" name="Bildobjekt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6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F9C68B8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F82A50">
        <w:rPr>
          <w:rFonts w:ascii="Verdana" w:hAnsi="Verdana"/>
          <w:sz w:val="32"/>
          <w:szCs w:val="32"/>
        </w:rPr>
        <w:t xml:space="preserve">Håll </w:t>
      </w:r>
      <w:proofErr w:type="spellStart"/>
      <w:r w:rsidRPr="00F82A50">
        <w:rPr>
          <w:rFonts w:ascii="Verdana" w:hAnsi="Verdana"/>
          <w:sz w:val="32"/>
          <w:szCs w:val="32"/>
        </w:rPr>
        <w:t>Looky</w:t>
      </w:r>
      <w:proofErr w:type="spellEnd"/>
      <w:r w:rsidRPr="00F82A50">
        <w:rPr>
          <w:rFonts w:ascii="Verdana" w:hAnsi="Verdana"/>
          <w:sz w:val="32"/>
          <w:szCs w:val="32"/>
        </w:rPr>
        <w:t xml:space="preserve"> borta från fuktiga områden, regn och andra vätskekällor. Sänk inte ner </w:t>
      </w:r>
      <w:proofErr w:type="spellStart"/>
      <w:r w:rsidRPr="00F82A50">
        <w:rPr>
          <w:rFonts w:ascii="Verdana" w:hAnsi="Verdana"/>
          <w:sz w:val="32"/>
          <w:szCs w:val="32"/>
        </w:rPr>
        <w:t>Looky</w:t>
      </w:r>
      <w:proofErr w:type="spellEnd"/>
      <w:r w:rsidRPr="00F82A50">
        <w:rPr>
          <w:rFonts w:ascii="Verdana" w:hAnsi="Verdana"/>
          <w:sz w:val="32"/>
          <w:szCs w:val="32"/>
        </w:rPr>
        <w:t xml:space="preserve"> i vatten.</w:t>
      </w:r>
    </w:p>
    <w:p w14:paraId="6E6A3FFF" w14:textId="13990FE4" w:rsidR="001A20E7" w:rsidRPr="00F82A50" w:rsidRDefault="00FB0153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246" behindDoc="0" locked="0" layoutInCell="1" allowOverlap="1" wp14:anchorId="5510BC4D" wp14:editId="28359C83">
            <wp:simplePos x="0" y="0"/>
            <wp:positionH relativeFrom="column">
              <wp:posOffset>-160020</wp:posOffset>
            </wp:positionH>
            <wp:positionV relativeFrom="paragraph">
              <wp:posOffset>269240</wp:posOffset>
            </wp:positionV>
            <wp:extent cx="528320" cy="528955"/>
            <wp:effectExtent l="0" t="0" r="5080" b="4445"/>
            <wp:wrapSquare wrapText="bothSides"/>
            <wp:docPr id="44" name="Bildobjekt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0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D25FBB7" w14:textId="5FF6A15B" w:rsidR="001A20E7" w:rsidRPr="00F82A50" w:rsidRDefault="001A20E7" w:rsidP="001A20E7">
      <w:pPr>
        <w:rPr>
          <w:rFonts w:ascii="Verdana" w:hAnsi="Verdana"/>
          <w:sz w:val="32"/>
          <w:szCs w:val="32"/>
        </w:rPr>
      </w:pPr>
      <w:r w:rsidRPr="00F82A50">
        <w:rPr>
          <w:rFonts w:ascii="Verdana" w:hAnsi="Verdana"/>
          <w:sz w:val="32"/>
          <w:szCs w:val="32"/>
        </w:rPr>
        <w:t>Försök inte reparera enheten. Eventuella obehöriga försök upphäver produktgarantin. Kontakta din återförsäljare.</w:t>
      </w:r>
    </w:p>
    <w:p w14:paraId="353692D8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247" behindDoc="0" locked="0" layoutInCell="1" allowOverlap="1" wp14:anchorId="799E3C42" wp14:editId="7F58492D">
            <wp:simplePos x="0" y="0"/>
            <wp:positionH relativeFrom="column">
              <wp:posOffset>-160655</wp:posOffset>
            </wp:positionH>
            <wp:positionV relativeFrom="paragraph">
              <wp:posOffset>232410</wp:posOffset>
            </wp:positionV>
            <wp:extent cx="533400" cy="533400"/>
            <wp:effectExtent l="0" t="0" r="0" b="0"/>
            <wp:wrapSquare wrapText="bothSides"/>
            <wp:docPr id="43" name="Bildobjekt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9AC2996" w14:textId="77777777" w:rsidR="001A20E7" w:rsidRDefault="001A20E7" w:rsidP="001A20E7">
      <w:r w:rsidRPr="00F82A50">
        <w:rPr>
          <w:rFonts w:ascii="Verdana" w:hAnsi="Verdana"/>
          <w:sz w:val="32"/>
          <w:szCs w:val="32"/>
        </w:rPr>
        <w:t>Använd den medföljande nätadaptern och batteriet</w:t>
      </w:r>
      <w:r>
        <w:rPr>
          <w:rFonts w:ascii="Verdana" w:hAnsi="Verdana"/>
          <w:sz w:val="32"/>
          <w:szCs w:val="32"/>
        </w:rPr>
        <w:t>.</w:t>
      </w:r>
    </w:p>
    <w:p w14:paraId="2CC40D0D" w14:textId="77777777" w:rsidR="001A20E7" w:rsidRDefault="001A20E7" w:rsidP="001A20E7">
      <w:pPr>
        <w:pStyle w:val="Rubrik"/>
      </w:pPr>
      <w:bookmarkStart w:id="2" w:name="_Toc497400916"/>
      <w:bookmarkStart w:id="3" w:name="_Toc497401002"/>
    </w:p>
    <w:p w14:paraId="78356FFB" w14:textId="77777777" w:rsidR="001A20E7" w:rsidRPr="003A65FA" w:rsidRDefault="001A20E7" w:rsidP="009C0BBF">
      <w:pPr>
        <w:pStyle w:val="Rubrik1"/>
      </w:pPr>
      <w:bookmarkStart w:id="4" w:name="_Toc126129026"/>
      <w:r w:rsidRPr="00F82A50">
        <w:t>Översikt</w:t>
      </w:r>
      <w:bookmarkEnd w:id="2"/>
      <w:bookmarkEnd w:id="3"/>
      <w:bookmarkEnd w:id="4"/>
    </w:p>
    <w:p w14:paraId="3515DC3B" w14:textId="44C8EC36" w:rsidR="001A20E7" w:rsidRPr="00F82A50" w:rsidRDefault="001A20E7" w:rsidP="001A20E7">
      <w:pPr>
        <w:rPr>
          <w:rFonts w:ascii="Verdana" w:hAnsi="Verdana"/>
          <w:sz w:val="32"/>
          <w:szCs w:val="32"/>
        </w:rPr>
      </w:pPr>
      <w:r w:rsidRPr="00F82A50">
        <w:rPr>
          <w:rFonts w:ascii="Verdana" w:hAnsi="Verdana"/>
          <w:sz w:val="32"/>
          <w:szCs w:val="32"/>
        </w:rPr>
        <w:t xml:space="preserve">Tack för att du köpte </w:t>
      </w:r>
      <w:proofErr w:type="spellStart"/>
      <w:r w:rsidRPr="00F82A50">
        <w:rPr>
          <w:rFonts w:ascii="Verdana" w:hAnsi="Verdana"/>
          <w:sz w:val="32"/>
          <w:szCs w:val="32"/>
        </w:rPr>
        <w:t>Looky</w:t>
      </w:r>
      <w:proofErr w:type="spellEnd"/>
      <w:r w:rsidRPr="00F82A50">
        <w:rPr>
          <w:rFonts w:ascii="Verdana" w:hAnsi="Verdana"/>
          <w:sz w:val="32"/>
          <w:szCs w:val="32"/>
        </w:rPr>
        <w:t xml:space="preserve"> </w:t>
      </w:r>
      <w:proofErr w:type="gramStart"/>
      <w:r w:rsidRPr="00F82A50">
        <w:rPr>
          <w:rFonts w:ascii="Verdana" w:hAnsi="Verdana"/>
          <w:sz w:val="32"/>
          <w:szCs w:val="32"/>
        </w:rPr>
        <w:t>10</w:t>
      </w:r>
      <w:r w:rsidR="00B52DE2">
        <w:rPr>
          <w:rFonts w:ascii="Verdana" w:hAnsi="Verdana"/>
          <w:sz w:val="32"/>
          <w:szCs w:val="32"/>
        </w:rPr>
        <w:t xml:space="preserve"> !</w:t>
      </w:r>
      <w:proofErr w:type="gramEnd"/>
    </w:p>
    <w:p w14:paraId="22AE9A94" w14:textId="1C873001" w:rsidR="001A20E7" w:rsidRPr="00F82A50" w:rsidRDefault="001A20E7" w:rsidP="001A20E7">
      <w:pPr>
        <w:rPr>
          <w:rFonts w:ascii="Verdana" w:hAnsi="Verdana"/>
          <w:sz w:val="32"/>
          <w:szCs w:val="32"/>
        </w:rPr>
      </w:pPr>
      <w:proofErr w:type="spellStart"/>
      <w:r w:rsidRPr="00F82A50">
        <w:rPr>
          <w:rFonts w:ascii="Verdana" w:hAnsi="Verdana"/>
          <w:sz w:val="32"/>
          <w:szCs w:val="32"/>
        </w:rPr>
        <w:t>Looky</w:t>
      </w:r>
      <w:proofErr w:type="spellEnd"/>
      <w:r w:rsidRPr="00F82A50">
        <w:rPr>
          <w:rFonts w:ascii="Verdana" w:hAnsi="Verdana"/>
          <w:sz w:val="32"/>
          <w:szCs w:val="32"/>
        </w:rPr>
        <w:t xml:space="preserve"> 10 är ett bärbart 10 tums </w:t>
      </w:r>
      <w:r w:rsidR="00B52DE2">
        <w:rPr>
          <w:rFonts w:ascii="Verdana" w:hAnsi="Verdana"/>
          <w:sz w:val="32"/>
          <w:szCs w:val="32"/>
        </w:rPr>
        <w:t>e</w:t>
      </w:r>
      <w:r w:rsidRPr="00F82A50">
        <w:rPr>
          <w:rFonts w:ascii="Verdana" w:hAnsi="Verdana"/>
          <w:sz w:val="32"/>
          <w:szCs w:val="32"/>
        </w:rPr>
        <w:t>lektroniskt förstoringsglas med utmärkt bildkvalitet i Full HD, den säkerställer skarp bild i realtid medan du flyttar eller ändrar</w:t>
      </w:r>
      <w:r w:rsidR="003C2A16">
        <w:rPr>
          <w:rFonts w:ascii="Verdana" w:hAnsi="Verdana"/>
          <w:sz w:val="32"/>
          <w:szCs w:val="32"/>
        </w:rPr>
        <w:t xml:space="preserve"> förstoringen steglöst från </w:t>
      </w:r>
      <w:r w:rsidR="00FA76C5">
        <w:rPr>
          <w:rFonts w:ascii="Verdana" w:hAnsi="Verdana"/>
          <w:sz w:val="32"/>
          <w:szCs w:val="32"/>
        </w:rPr>
        <w:t>1.8</w:t>
      </w:r>
      <w:r w:rsidR="003C2A16">
        <w:rPr>
          <w:rFonts w:ascii="Verdana" w:hAnsi="Verdana"/>
          <w:sz w:val="32"/>
          <w:szCs w:val="32"/>
        </w:rPr>
        <w:t xml:space="preserve">x till </w:t>
      </w:r>
      <w:r w:rsidR="00FA76C5">
        <w:rPr>
          <w:rFonts w:ascii="Verdana" w:hAnsi="Verdana"/>
          <w:sz w:val="32"/>
          <w:szCs w:val="32"/>
        </w:rPr>
        <w:t>30</w:t>
      </w:r>
      <w:r w:rsidRPr="00F82A50">
        <w:rPr>
          <w:rFonts w:ascii="Verdana" w:hAnsi="Verdana"/>
          <w:sz w:val="32"/>
          <w:szCs w:val="32"/>
        </w:rPr>
        <w:t>x. Det integrerade dubbla kamerasystemet ger tre visningsalternativ för att uppfylla den dagliga användningen. Till exempel, Nära vy för att lä</w:t>
      </w:r>
      <w:r>
        <w:rPr>
          <w:rFonts w:ascii="Verdana" w:hAnsi="Verdana"/>
          <w:sz w:val="32"/>
          <w:szCs w:val="32"/>
        </w:rPr>
        <w:t xml:space="preserve">sa böcker eller tidningar; </w:t>
      </w:r>
      <w:proofErr w:type="spellStart"/>
      <w:r>
        <w:rPr>
          <w:rFonts w:ascii="Verdana" w:hAnsi="Verdana"/>
          <w:sz w:val="32"/>
          <w:szCs w:val="32"/>
        </w:rPr>
        <w:t>Avst</w:t>
      </w:r>
      <w:r w:rsidRPr="00F82A50">
        <w:rPr>
          <w:rFonts w:ascii="Verdana" w:hAnsi="Verdana"/>
          <w:sz w:val="32"/>
          <w:szCs w:val="32"/>
        </w:rPr>
        <w:t>åndsvy</w:t>
      </w:r>
      <w:proofErr w:type="spellEnd"/>
      <w:r w:rsidRPr="00F82A50">
        <w:rPr>
          <w:rFonts w:ascii="Verdana" w:hAnsi="Verdana"/>
          <w:sz w:val="32"/>
          <w:szCs w:val="32"/>
        </w:rPr>
        <w:t xml:space="preserve"> för att se affischer eller tavlor; </w:t>
      </w:r>
      <w:proofErr w:type="spellStart"/>
      <w:r w:rsidRPr="00F82A50">
        <w:rPr>
          <w:rFonts w:ascii="Verdana" w:hAnsi="Verdana"/>
          <w:sz w:val="32"/>
          <w:szCs w:val="32"/>
        </w:rPr>
        <w:t>Spegelvy</w:t>
      </w:r>
      <w:proofErr w:type="spellEnd"/>
      <w:r w:rsidRPr="00F82A50">
        <w:rPr>
          <w:rFonts w:ascii="Verdana" w:hAnsi="Verdana"/>
          <w:sz w:val="32"/>
          <w:szCs w:val="32"/>
        </w:rPr>
        <w:t xml:space="preserve"> ”</w:t>
      </w:r>
      <w:proofErr w:type="spellStart"/>
      <w:r w:rsidRPr="00F82A50">
        <w:rPr>
          <w:rFonts w:ascii="Verdana" w:hAnsi="Verdana"/>
          <w:sz w:val="32"/>
          <w:szCs w:val="32"/>
        </w:rPr>
        <w:t>Selfie</w:t>
      </w:r>
      <w:proofErr w:type="spellEnd"/>
      <w:r w:rsidRPr="00F82A50">
        <w:rPr>
          <w:rFonts w:ascii="Verdana" w:hAnsi="Verdana"/>
          <w:sz w:val="32"/>
          <w:szCs w:val="32"/>
        </w:rPr>
        <w:t>” för att sminka sig.</w:t>
      </w:r>
    </w:p>
    <w:p w14:paraId="1F6CDCC2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br w:type="page"/>
      </w:r>
      <w:r w:rsidRPr="00F82A50">
        <w:rPr>
          <w:rFonts w:ascii="Verdana" w:hAnsi="Verdana"/>
          <w:sz w:val="32"/>
          <w:szCs w:val="32"/>
        </w:rPr>
        <w:lastRenderedPageBreak/>
        <w:t>Förutom den vanliga zoom- och färglägesfunktionen finns det också olika praktiska funktioner som läslinje och kuliss, bildfrysning och lagring, hitta och navigera.</w:t>
      </w:r>
    </w:p>
    <w:p w14:paraId="2E5DD2C6" w14:textId="77777777" w:rsidR="001A20E7" w:rsidRDefault="001A20E7" w:rsidP="001A20E7">
      <w:pPr>
        <w:rPr>
          <w:rFonts w:ascii="Verdana" w:hAnsi="Verdana"/>
        </w:rPr>
      </w:pPr>
    </w:p>
    <w:p w14:paraId="606BB6AB" w14:textId="77777777" w:rsidR="001A20E7" w:rsidRDefault="001A20E7" w:rsidP="001A20E7">
      <w:pPr>
        <w:jc w:val="center"/>
        <w:rPr>
          <w:rFonts w:ascii="Verdana" w:hAnsi="Verdana"/>
          <w:noProof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inline distT="0" distB="0" distL="0" distR="0" wp14:anchorId="6BA8E7C0" wp14:editId="68337215">
            <wp:extent cx="3321050" cy="2628900"/>
            <wp:effectExtent l="0" t="0" r="0" b="0"/>
            <wp:docPr id="41" name="Bildobjekt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objekt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4B9591" w14:textId="77777777" w:rsidR="001A20E7" w:rsidRDefault="001A20E7" w:rsidP="009C0BBF">
      <w:pPr>
        <w:pStyle w:val="Rubrik1"/>
      </w:pPr>
      <w:bookmarkStart w:id="5" w:name="_Toc497400917"/>
      <w:bookmarkStart w:id="6" w:name="_Toc497401003"/>
      <w:bookmarkStart w:id="7" w:name="_Toc126129027"/>
      <w:r>
        <w:t>Utseende</w:t>
      </w:r>
      <w:bookmarkEnd w:id="5"/>
      <w:bookmarkEnd w:id="6"/>
      <w:bookmarkEnd w:id="7"/>
    </w:p>
    <w:p w14:paraId="31B58E2E" w14:textId="77777777" w:rsidR="002E24F2" w:rsidRPr="002E24F2" w:rsidRDefault="002E24F2" w:rsidP="002E24F2"/>
    <w:p w14:paraId="1D1C3E86" w14:textId="77777777" w:rsidR="001A20E7" w:rsidRDefault="001A20E7" w:rsidP="001A20E7">
      <w:pPr>
        <w:jc w:val="center"/>
      </w:pPr>
      <w:r>
        <w:object w:dxaOrig="9419" w:dyaOrig="8367" w14:anchorId="3B6BE4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03.25pt;height:175.5pt;mso-position-horizontal-relative:page;mso-position-vertical-relative:page" o:ole="">
            <v:imagedata r:id="rId18" o:title=""/>
          </v:shape>
          <o:OLEObject Type="Embed" ProgID="Visio.Drawing.11" ShapeID="对象 2" DrawAspect="Content" ObjectID="_1803810651" r:id="rId19"/>
        </w:object>
      </w:r>
    </w:p>
    <w:p w14:paraId="5F975CEA" w14:textId="77777777" w:rsidR="001A20E7" w:rsidRDefault="001A20E7" w:rsidP="001A20E7">
      <w:pPr>
        <w:jc w:val="center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597"/>
        <w:gridCol w:w="4475"/>
      </w:tblGrid>
      <w:tr w:rsidR="002E24F2" w:rsidRPr="00B2711D" w14:paraId="3DE2BA54" w14:textId="77777777" w:rsidTr="002E24F2">
        <w:tc>
          <w:tcPr>
            <w:tcW w:w="4644" w:type="dxa"/>
            <w:shd w:val="clear" w:color="auto" w:fill="auto"/>
          </w:tcPr>
          <w:p w14:paraId="4CD46CBA" w14:textId="77777777" w:rsidR="002E24F2" w:rsidRPr="00B2711D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. LCD skärm</w:t>
            </w:r>
          </w:p>
        </w:tc>
        <w:tc>
          <w:tcPr>
            <w:tcW w:w="4536" w:type="dxa"/>
            <w:shd w:val="clear" w:color="auto" w:fill="auto"/>
          </w:tcPr>
          <w:p w14:paraId="0C5BEEBF" w14:textId="77777777" w:rsidR="002E24F2" w:rsidRPr="00B2711D" w:rsidRDefault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2. Främre- kamera</w:t>
            </w:r>
          </w:p>
        </w:tc>
      </w:tr>
      <w:tr w:rsidR="002E24F2" w:rsidRPr="00B2711D" w14:paraId="22DA0895" w14:textId="77777777" w:rsidTr="002E24F2">
        <w:tc>
          <w:tcPr>
            <w:tcW w:w="4644" w:type="dxa"/>
            <w:shd w:val="clear" w:color="auto" w:fill="auto"/>
          </w:tcPr>
          <w:p w14:paraId="3E12F10C" w14:textId="77777777" w:rsidR="002E24F2" w:rsidRPr="00B2711D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3. Kontrastfärger</w:t>
            </w:r>
          </w:p>
        </w:tc>
        <w:tc>
          <w:tcPr>
            <w:tcW w:w="4536" w:type="dxa"/>
            <w:shd w:val="clear" w:color="auto" w:fill="auto"/>
          </w:tcPr>
          <w:p w14:paraId="77B62C9A" w14:textId="77777777" w:rsidR="002E24F2" w:rsidRPr="00B2711D" w:rsidRDefault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4. Minska förstoring</w:t>
            </w:r>
          </w:p>
        </w:tc>
      </w:tr>
      <w:tr w:rsidR="002E24F2" w:rsidRPr="00B2711D" w14:paraId="07D06BA6" w14:textId="77777777" w:rsidTr="002E24F2">
        <w:tc>
          <w:tcPr>
            <w:tcW w:w="4644" w:type="dxa"/>
            <w:shd w:val="clear" w:color="auto" w:fill="auto"/>
          </w:tcPr>
          <w:p w14:paraId="218800B1" w14:textId="77777777" w:rsidR="002E24F2" w:rsidRPr="00B2711D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5. Joystick</w:t>
            </w:r>
          </w:p>
        </w:tc>
        <w:tc>
          <w:tcPr>
            <w:tcW w:w="4536" w:type="dxa"/>
            <w:shd w:val="clear" w:color="auto" w:fill="auto"/>
          </w:tcPr>
          <w:p w14:paraId="798F417E" w14:textId="77777777" w:rsidR="002E24F2" w:rsidRPr="00B2711D" w:rsidRDefault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6. Öka förstoring</w:t>
            </w:r>
          </w:p>
        </w:tc>
      </w:tr>
      <w:tr w:rsidR="002E24F2" w:rsidRPr="00B2711D" w14:paraId="5BDE9C0F" w14:textId="77777777" w:rsidTr="002E24F2">
        <w:tc>
          <w:tcPr>
            <w:tcW w:w="4644" w:type="dxa"/>
            <w:shd w:val="clear" w:color="auto" w:fill="auto"/>
          </w:tcPr>
          <w:p w14:paraId="61BE6FEE" w14:textId="77777777" w:rsidR="002E24F2" w:rsidRPr="00B2711D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7. Färgbild</w:t>
            </w:r>
          </w:p>
        </w:tc>
        <w:tc>
          <w:tcPr>
            <w:tcW w:w="4536" w:type="dxa"/>
            <w:shd w:val="clear" w:color="auto" w:fill="auto"/>
          </w:tcPr>
          <w:p w14:paraId="61D8F93E" w14:textId="77777777" w:rsidR="002E24F2" w:rsidRPr="00B2711D" w:rsidRDefault="002E24F2">
            <w:pPr>
              <w:rPr>
                <w:rFonts w:ascii="Verdana" w:hAnsi="Verdana"/>
                <w:sz w:val="32"/>
                <w:szCs w:val="32"/>
              </w:rPr>
            </w:pPr>
          </w:p>
        </w:tc>
      </w:tr>
    </w:tbl>
    <w:p w14:paraId="0615D1CE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0E1E83F6" w14:textId="77777777" w:rsidR="001A20E7" w:rsidRDefault="001A20E7" w:rsidP="001A20E7">
      <w:pPr>
        <w:jc w:val="center"/>
      </w:pPr>
      <w:r>
        <w:rPr>
          <w:rFonts w:ascii="Verdana" w:hAnsi="Verdana"/>
          <w:sz w:val="32"/>
          <w:szCs w:val="32"/>
        </w:rPr>
        <w:br w:type="page"/>
      </w:r>
      <w:r>
        <w:object w:dxaOrig="10323" w:dyaOrig="8364" w14:anchorId="35248CC4">
          <v:shape id="对象 64" o:spid="_x0000_i1026" type="#_x0000_t75" style="width:241.5pt;height:188.25pt;mso-position-horizontal-relative:page;mso-position-vertical-relative:page" o:ole="">
            <v:imagedata r:id="rId20" o:title=""/>
          </v:shape>
          <o:OLEObject Type="Embed" ProgID="Visio.Drawing.11" ShapeID="对象 64" DrawAspect="Content" ObjectID="_1803810652" r:id="rId21"/>
        </w:object>
      </w:r>
    </w:p>
    <w:p w14:paraId="43B929B7" w14:textId="77777777" w:rsidR="001A20E7" w:rsidRDefault="001A20E7" w:rsidP="001A20E7">
      <w:pPr>
        <w:jc w:val="center"/>
        <w:rPr>
          <w:rFonts w:ascii="Verdana" w:hAnsi="Verdana"/>
          <w:sz w:val="32"/>
          <w:szCs w:val="3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483"/>
        <w:gridCol w:w="3275"/>
        <w:gridCol w:w="2314"/>
      </w:tblGrid>
      <w:tr w:rsidR="001A20E7" w:rsidRPr="00B2711D" w14:paraId="363AC658" w14:textId="77777777">
        <w:tc>
          <w:tcPr>
            <w:tcW w:w="3652" w:type="dxa"/>
            <w:shd w:val="clear" w:color="auto" w:fill="auto"/>
          </w:tcPr>
          <w:p w14:paraId="318237E9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8. Bakre kamera</w:t>
            </w:r>
          </w:p>
        </w:tc>
        <w:tc>
          <w:tcPr>
            <w:tcW w:w="3402" w:type="dxa"/>
            <w:shd w:val="clear" w:color="auto" w:fill="auto"/>
          </w:tcPr>
          <w:p w14:paraId="6BA7A4BB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9. LED belysning</w:t>
            </w:r>
          </w:p>
        </w:tc>
        <w:tc>
          <w:tcPr>
            <w:tcW w:w="2410" w:type="dxa"/>
            <w:shd w:val="clear" w:color="auto" w:fill="auto"/>
          </w:tcPr>
          <w:p w14:paraId="196797E4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0. Stativ</w:t>
            </w:r>
          </w:p>
        </w:tc>
      </w:tr>
    </w:tbl>
    <w:p w14:paraId="07D7E082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7FCC9A16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</w:p>
    <w:p w14:paraId="67404D67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8E65BBC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85A03AE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tbl>
      <w:tblPr>
        <w:tblpPr w:leftFromText="141" w:rightFromText="141" w:vertAnchor="text" w:tblpX="2943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3085"/>
        <w:gridCol w:w="3294"/>
      </w:tblGrid>
      <w:tr w:rsidR="001A20E7" w:rsidRPr="00B2711D" w14:paraId="0FD6FE0B" w14:textId="77777777">
        <w:tc>
          <w:tcPr>
            <w:tcW w:w="3085" w:type="dxa"/>
            <w:shd w:val="clear" w:color="auto" w:fill="auto"/>
          </w:tcPr>
          <w:p w14:paraId="204BEF86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1. På/av knapp</w:t>
            </w:r>
          </w:p>
        </w:tc>
        <w:tc>
          <w:tcPr>
            <w:tcW w:w="3294" w:type="dxa"/>
            <w:shd w:val="clear" w:color="auto" w:fill="auto"/>
          </w:tcPr>
          <w:p w14:paraId="1C309BD5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2.Nätanslutnings-uttag</w:t>
            </w:r>
          </w:p>
        </w:tc>
      </w:tr>
      <w:tr w:rsidR="001A20E7" w:rsidRPr="00B2711D" w14:paraId="2717A4AD" w14:textId="77777777">
        <w:tc>
          <w:tcPr>
            <w:tcW w:w="3085" w:type="dxa"/>
            <w:shd w:val="clear" w:color="auto" w:fill="auto"/>
          </w:tcPr>
          <w:p w14:paraId="45DCA04C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3. HDMI Uttag</w:t>
            </w:r>
          </w:p>
        </w:tc>
        <w:tc>
          <w:tcPr>
            <w:tcW w:w="3294" w:type="dxa"/>
            <w:shd w:val="clear" w:color="auto" w:fill="auto"/>
          </w:tcPr>
          <w:p w14:paraId="3BFE5535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4. Hitta knapp</w:t>
            </w:r>
          </w:p>
        </w:tc>
      </w:tr>
      <w:tr w:rsidR="001A20E7" w:rsidRPr="00B2711D" w14:paraId="495B53FF" w14:textId="77777777">
        <w:tc>
          <w:tcPr>
            <w:tcW w:w="3085" w:type="dxa"/>
            <w:shd w:val="clear" w:color="auto" w:fill="auto"/>
          </w:tcPr>
          <w:p w14:paraId="51155331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5. Bildfrysknapp</w:t>
            </w:r>
          </w:p>
        </w:tc>
        <w:tc>
          <w:tcPr>
            <w:tcW w:w="3294" w:type="dxa"/>
            <w:shd w:val="clear" w:color="auto" w:fill="auto"/>
          </w:tcPr>
          <w:p w14:paraId="3A25708B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6. Kameraväxlare</w:t>
            </w:r>
          </w:p>
        </w:tc>
      </w:tr>
      <w:tr w:rsidR="001A20E7" w:rsidRPr="00B2711D" w14:paraId="2868074D" w14:textId="77777777">
        <w:tc>
          <w:tcPr>
            <w:tcW w:w="3085" w:type="dxa"/>
            <w:shd w:val="clear" w:color="auto" w:fill="auto"/>
          </w:tcPr>
          <w:p w14:paraId="4FB22CC3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7. USB Uttag</w:t>
            </w:r>
          </w:p>
        </w:tc>
        <w:tc>
          <w:tcPr>
            <w:tcW w:w="3294" w:type="dxa"/>
            <w:shd w:val="clear" w:color="auto" w:fill="auto"/>
          </w:tcPr>
          <w:p w14:paraId="016C077D" w14:textId="2E1E651A" w:rsidR="001A20E7" w:rsidRPr="00B2711D" w:rsidRDefault="006C3356">
            <w:pPr>
              <w:rPr>
                <w:rFonts w:ascii="Verdana" w:hAnsi="Verdana"/>
                <w:sz w:val="32"/>
                <w:szCs w:val="32"/>
              </w:rPr>
            </w:pPr>
            <w:r>
              <w:rPr>
                <w:rFonts w:ascii="Verdana" w:hAnsi="Verdana"/>
                <w:sz w:val="32"/>
                <w:szCs w:val="32"/>
              </w:rPr>
              <w:t>18. Fokus kontroll</w:t>
            </w:r>
          </w:p>
        </w:tc>
      </w:tr>
    </w:tbl>
    <w:p w14:paraId="39ECD3FD" w14:textId="22CDE71F" w:rsidR="001A20E7" w:rsidRDefault="001A20E7" w:rsidP="001A20E7">
      <w:pPr>
        <w:rPr>
          <w:rFonts w:ascii="Verdana" w:hAnsi="Verdana"/>
          <w:sz w:val="32"/>
          <w:szCs w:val="32"/>
        </w:rPr>
      </w:pPr>
      <w:r>
        <w:object w:dxaOrig="6676" w:dyaOrig="9394" w14:anchorId="563911E5">
          <v:shape id="对象 4" o:spid="_x0000_i1027" type="#_x0000_t75" style="width:136.5pt;height:188.25pt;mso-position-horizontal-relative:page;mso-position-vertical-relative:page" o:ole="">
            <v:imagedata r:id="rId22" o:title=""/>
          </v:shape>
          <o:OLEObject Type="Embed" ProgID="Visio.Drawing.11" ShapeID="对象 4" DrawAspect="Content" ObjectID="_1803810653" r:id="rId23"/>
        </w:object>
      </w:r>
      <w:r>
        <w:tab/>
      </w:r>
      <w:r>
        <w:tab/>
      </w:r>
    </w:p>
    <w:p w14:paraId="6CD4F507" w14:textId="29C5C2C6" w:rsidR="006C3356" w:rsidRDefault="006C3356" w:rsidP="00B84DB0">
      <w:pPr>
        <w:jc w:val="right"/>
      </w:pPr>
      <w:r>
        <w:rPr>
          <w:noProof/>
        </w:rPr>
        <w:drawing>
          <wp:inline distT="0" distB="0" distL="0" distR="0" wp14:anchorId="1BA176C2" wp14:editId="20522CEB">
            <wp:extent cx="4133850" cy="1642214"/>
            <wp:effectExtent l="0" t="0" r="0" b="0"/>
            <wp:docPr id="49" name="Bildobjekt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079" cy="1655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CC571" w14:textId="5E0B269B" w:rsidR="001A20E7" w:rsidRDefault="001A20E7" w:rsidP="009C0BBF">
      <w:pPr>
        <w:pStyle w:val="Rubrik1"/>
      </w:pPr>
      <w:r w:rsidRPr="006C3356">
        <w:br w:type="page"/>
      </w:r>
      <w:bookmarkStart w:id="8" w:name="_Toc497400918"/>
      <w:bookmarkStart w:id="9" w:name="_Toc497401004"/>
      <w:bookmarkStart w:id="10" w:name="_Toc126129028"/>
      <w:r>
        <w:lastRenderedPageBreak/>
        <w:t>Tillbehör</w:t>
      </w:r>
      <w:bookmarkEnd w:id="8"/>
      <w:bookmarkEnd w:id="9"/>
      <w:bookmarkEnd w:id="10"/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656"/>
        <w:gridCol w:w="2835"/>
        <w:gridCol w:w="2654"/>
      </w:tblGrid>
      <w:tr w:rsidR="001A20E7" w14:paraId="6E4EE94E" w14:textId="77777777">
        <w:trPr>
          <w:trHeight w:val="491"/>
          <w:jc w:val="center"/>
        </w:trPr>
        <w:tc>
          <w:tcPr>
            <w:tcW w:w="2656" w:type="dxa"/>
          </w:tcPr>
          <w:p w14:paraId="2A4F4B5B" w14:textId="77777777" w:rsidR="001A20E7" w:rsidRDefault="001A20E7">
            <w:pPr>
              <w:widowControl w:val="0"/>
              <w:jc w:val="center"/>
              <w:rPr>
                <w:rFonts w:ascii="SimHei" w:eastAsia="SimHei"/>
                <w:b/>
                <w:sz w:val="28"/>
                <w:szCs w:val="28"/>
                <w:lang w:eastAsia="zh-CN"/>
              </w:rPr>
            </w:pPr>
          </w:p>
          <w:p w14:paraId="3F0AAA97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rPr>
                <w:rFonts w:ascii="SimHei" w:eastAsia="SimHei"/>
                <w:b/>
                <w:noProof/>
                <w:sz w:val="28"/>
                <w:szCs w:val="28"/>
                <w:lang w:val="en-US" w:eastAsia="en-US"/>
              </w:rPr>
              <w:drawing>
                <wp:inline distT="0" distB="0" distL="0" distR="0" wp14:anchorId="7FD6D219" wp14:editId="2F67130A">
                  <wp:extent cx="895350" cy="622300"/>
                  <wp:effectExtent l="0" t="0" r="0" b="6350"/>
                  <wp:docPr id="40" name="Bildobjekt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622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SimHei" w:eastAsia="SimHei"/>
                <w:b/>
                <w:sz w:val="28"/>
                <w:szCs w:val="28"/>
                <w:lang w:eastAsia="zh-CN"/>
              </w:rPr>
              <w:t xml:space="preserve"> </w:t>
            </w:r>
          </w:p>
        </w:tc>
        <w:tc>
          <w:tcPr>
            <w:tcW w:w="2835" w:type="dxa"/>
          </w:tcPr>
          <w:p w14:paraId="173F361B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object w:dxaOrig="5794" w:dyaOrig="4993" w14:anchorId="14E29455">
                <v:shape id="对象 7" o:spid="_x0000_i1028" type="#_x0000_t75" style="width:120.75pt;height:105pt;mso-position-horizontal-relative:page;mso-position-vertical-relative:page" o:ole="">
                  <v:imagedata r:id="rId26" o:title=""/>
                </v:shape>
                <o:OLEObject Type="Embed" ProgID="Visio.Drawing.11" ShapeID="对象 7" DrawAspect="Content" ObjectID="_1803810654" r:id="rId27"/>
              </w:object>
            </w:r>
          </w:p>
        </w:tc>
        <w:tc>
          <w:tcPr>
            <w:tcW w:w="2654" w:type="dxa"/>
          </w:tcPr>
          <w:p w14:paraId="6F0B55B7" w14:textId="77777777" w:rsidR="001A20E7" w:rsidRDefault="001A20E7">
            <w:pPr>
              <w:widowControl w:val="0"/>
              <w:jc w:val="center"/>
              <w:rPr>
                <w:lang w:eastAsia="zh-CN"/>
              </w:rPr>
            </w:pPr>
          </w:p>
          <w:p w14:paraId="20E43841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object w:dxaOrig="8882" w:dyaOrig="5453" w14:anchorId="536149EF">
                <v:shape id="对象 55" o:spid="_x0000_i1029" type="#_x0000_t75" style="width:87.75pt;height:54.75pt;mso-position-horizontal-relative:page;mso-position-vertical-relative:page" o:ole="">
                  <v:imagedata r:id="rId28" o:title=""/>
                </v:shape>
                <o:OLEObject Type="Embed" ProgID="Visio.Drawing.11" ShapeID="对象 55" DrawAspect="Content" ObjectID="_1803810655" r:id="rId29"/>
              </w:object>
            </w:r>
          </w:p>
        </w:tc>
      </w:tr>
      <w:tr w:rsidR="001A20E7" w14:paraId="5A187C24" w14:textId="77777777">
        <w:trPr>
          <w:trHeight w:val="619"/>
          <w:jc w:val="center"/>
        </w:trPr>
        <w:tc>
          <w:tcPr>
            <w:tcW w:w="2656" w:type="dxa"/>
          </w:tcPr>
          <w:p w14:paraId="6459516A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>
              <w:rPr>
                <w:rFonts w:ascii="Verdana" w:hAnsi="Verdana" w:cs="Arial"/>
                <w:sz w:val="32"/>
                <w:szCs w:val="32"/>
                <w:lang w:eastAsia="zh-CN"/>
              </w:rPr>
              <w:t>M</w:t>
            </w: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anual</w:t>
            </w:r>
          </w:p>
        </w:tc>
        <w:tc>
          <w:tcPr>
            <w:tcW w:w="2835" w:type="dxa"/>
          </w:tcPr>
          <w:p w14:paraId="519547EB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Nätadapter</w:t>
            </w:r>
          </w:p>
        </w:tc>
        <w:tc>
          <w:tcPr>
            <w:tcW w:w="2654" w:type="dxa"/>
          </w:tcPr>
          <w:p w14:paraId="66F4D83D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HDMI kabel</w:t>
            </w:r>
          </w:p>
        </w:tc>
      </w:tr>
      <w:tr w:rsidR="001A20E7" w14:paraId="0FB3EB19" w14:textId="77777777">
        <w:trPr>
          <w:trHeight w:val="511"/>
          <w:jc w:val="center"/>
        </w:trPr>
        <w:tc>
          <w:tcPr>
            <w:tcW w:w="2656" w:type="dxa"/>
          </w:tcPr>
          <w:p w14:paraId="785F6510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  <w:lang w:eastAsia="zh-CN"/>
              </w:rPr>
              <w:object w:dxaOrig="3194" w:dyaOrig="3254" w14:anchorId="565E337C">
                <v:shape id="对象 53" o:spid="_x0000_i1030" type="#_x0000_t75" style="width:56.25pt;height:56.25pt;mso-position-horizontal-relative:page;mso-position-vertical-relative:page" o:ole="">
                  <v:imagedata r:id="rId30" o:title=""/>
                </v:shape>
                <o:OLEObject Type="Embed" ProgID="PBrush" ShapeID="对象 53" DrawAspect="Content" ObjectID="_1803810656" r:id="rId31"/>
              </w:object>
            </w:r>
          </w:p>
        </w:tc>
        <w:tc>
          <w:tcPr>
            <w:tcW w:w="2835" w:type="dxa"/>
          </w:tcPr>
          <w:p w14:paraId="7EB51DE8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object w:dxaOrig="12589" w:dyaOrig="8607" w14:anchorId="76E9F7D5">
                <v:shape id="对象 62" o:spid="_x0000_i1031" type="#_x0000_t75" style="width:100.5pt;height:69pt;mso-position-horizontal-relative:page;mso-position-vertical-relative:page" o:ole="">
                  <v:imagedata r:id="rId32" o:title=""/>
                </v:shape>
                <o:OLEObject Type="Embed" ProgID="Visio.Drawing.11" ShapeID="对象 62" DrawAspect="Content" ObjectID="_1803810657" r:id="rId33"/>
              </w:object>
            </w:r>
          </w:p>
        </w:tc>
        <w:tc>
          <w:tcPr>
            <w:tcW w:w="2654" w:type="dxa"/>
          </w:tcPr>
          <w:p w14:paraId="05493A4E" w14:textId="77777777" w:rsidR="001A20E7" w:rsidRDefault="001A20E7">
            <w:pPr>
              <w:widowControl w:val="0"/>
              <w:jc w:val="both"/>
              <w:rPr>
                <w:rFonts w:ascii="SimHei" w:eastAsia="SimHei"/>
                <w:b/>
                <w:sz w:val="28"/>
                <w:szCs w:val="28"/>
                <w:lang w:eastAsia="zh-CN"/>
              </w:rPr>
            </w:pPr>
          </w:p>
          <w:p w14:paraId="654E80E6" w14:textId="77777777" w:rsidR="001A20E7" w:rsidRDefault="001A20E7">
            <w:pPr>
              <w:widowControl w:val="0"/>
              <w:jc w:val="both"/>
              <w:rPr>
                <w:sz w:val="28"/>
                <w:szCs w:val="28"/>
                <w:lang w:eastAsia="zh-CN"/>
              </w:rPr>
            </w:pPr>
          </w:p>
        </w:tc>
      </w:tr>
      <w:tr w:rsidR="001A20E7" w14:paraId="6D44A06A" w14:textId="77777777">
        <w:trPr>
          <w:trHeight w:val="93"/>
          <w:jc w:val="center"/>
        </w:trPr>
        <w:tc>
          <w:tcPr>
            <w:tcW w:w="2656" w:type="dxa"/>
          </w:tcPr>
          <w:p w14:paraId="044ED502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Rengöringsduk</w:t>
            </w:r>
          </w:p>
        </w:tc>
        <w:tc>
          <w:tcPr>
            <w:tcW w:w="2835" w:type="dxa"/>
          </w:tcPr>
          <w:p w14:paraId="5F4E66AC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Väska</w:t>
            </w:r>
          </w:p>
        </w:tc>
        <w:tc>
          <w:tcPr>
            <w:tcW w:w="2654" w:type="dxa"/>
          </w:tcPr>
          <w:p w14:paraId="5DC5B01F" w14:textId="77777777" w:rsidR="001A20E7" w:rsidRDefault="001A20E7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</w:p>
          <w:p w14:paraId="040274B9" w14:textId="77777777" w:rsidR="001A20E7" w:rsidRDefault="001A20E7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</w:p>
        </w:tc>
      </w:tr>
    </w:tbl>
    <w:p w14:paraId="7CCB0016" w14:textId="77777777" w:rsidR="001A20E7" w:rsidRPr="00286FFF" w:rsidRDefault="001A20E7" w:rsidP="001A20E7"/>
    <w:p w14:paraId="12CF3652" w14:textId="77777777" w:rsidR="001A20E7" w:rsidRDefault="001A20E7" w:rsidP="001A20E7"/>
    <w:p w14:paraId="326391AD" w14:textId="77777777" w:rsidR="001A20E7" w:rsidRDefault="001A20E7" w:rsidP="001A20E7">
      <w:pPr>
        <w:jc w:val="right"/>
        <w:rPr>
          <w:rFonts w:ascii="Verdana" w:hAnsi="Verdana"/>
          <w:sz w:val="32"/>
          <w:szCs w:val="32"/>
        </w:rPr>
      </w:pPr>
    </w:p>
    <w:p w14:paraId="30D861EE" w14:textId="77777777" w:rsidR="001A20E7" w:rsidRPr="00062841" w:rsidRDefault="001A20E7" w:rsidP="009C0BBF">
      <w:pPr>
        <w:pStyle w:val="Rubrik1"/>
      </w:pPr>
      <w:bookmarkStart w:id="11" w:name="_Toc497400919"/>
      <w:bookmarkStart w:id="12" w:name="_Toc497401005"/>
      <w:bookmarkStart w:id="13" w:name="_Toc126129029"/>
      <w:r w:rsidRPr="00062841">
        <w:t>Batteriladdning</w:t>
      </w:r>
      <w:bookmarkEnd w:id="11"/>
      <w:bookmarkEnd w:id="12"/>
      <w:bookmarkEnd w:id="13"/>
    </w:p>
    <w:p w14:paraId="7831B742" w14:textId="77777777" w:rsidR="001A20E7" w:rsidRPr="00062841" w:rsidRDefault="001A20E7" w:rsidP="001A20E7">
      <w:p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1. Anslut nätadapterns kabel till enhetens nätanslutningsuttag.</w:t>
      </w:r>
    </w:p>
    <w:p w14:paraId="265049FA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2. Anslut nätadaptern till ett vägguttag.</w:t>
      </w:r>
    </w:p>
    <w:p w14:paraId="7132BDFB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42AF2EEF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55A85E44" w14:textId="77777777" w:rsidR="001A20E7" w:rsidRDefault="001A20E7" w:rsidP="001A20E7">
      <w:pPr>
        <w:jc w:val="center"/>
        <w:rPr>
          <w:rFonts w:ascii="Verdana" w:hAnsi="Verdana"/>
          <w:sz w:val="32"/>
          <w:szCs w:val="32"/>
        </w:rPr>
      </w:pPr>
      <w:r>
        <w:object w:dxaOrig="7769" w:dyaOrig="5837" w14:anchorId="08D593C7">
          <v:shape id="对象 11" o:spid="_x0000_i1032" type="#_x0000_t75" style="width:225.75pt;height:169.5pt;mso-position-horizontal-relative:page;mso-position-vertical-relative:page" o:ole="">
            <v:imagedata r:id="rId34" o:title=""/>
          </v:shape>
          <o:OLEObject Type="Embed" ProgID="Visio.Drawing.11" ShapeID="对象 11" DrawAspect="Content" ObjectID="_1803810658" r:id="rId35"/>
        </w:object>
      </w:r>
    </w:p>
    <w:p w14:paraId="37352F92" w14:textId="77777777" w:rsidR="001A20E7" w:rsidRPr="009C0BBF" w:rsidRDefault="001A20E7" w:rsidP="009C0BBF">
      <w:pPr>
        <w:pStyle w:val="Rubrik2"/>
      </w:pPr>
      <w:r>
        <w:br w:type="page"/>
      </w:r>
      <w:bookmarkStart w:id="14" w:name="_Toc497400920"/>
      <w:bookmarkStart w:id="15" w:name="_Toc497401006"/>
      <w:bookmarkStart w:id="16" w:name="_Toc126129030"/>
      <w:r w:rsidRPr="009C0BBF">
        <w:lastRenderedPageBreak/>
        <w:t>Batteriindikator (LED)</w:t>
      </w:r>
      <w:bookmarkEnd w:id="14"/>
      <w:bookmarkEnd w:id="15"/>
      <w:bookmarkEnd w:id="16"/>
    </w:p>
    <w:p w14:paraId="0E6EB7DA" w14:textId="3B034E31" w:rsidR="001A20E7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Laddning när enheten är på, LED lyser grönt, slocknar när enheten är fulladdad.</w:t>
      </w:r>
    </w:p>
    <w:p w14:paraId="488FE86F" w14:textId="77777777" w:rsidR="001A20E7" w:rsidRPr="00062841" w:rsidRDefault="001A20E7" w:rsidP="00B52DE2">
      <w:pPr>
        <w:ind w:firstLine="360"/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Laddningstid ca 5 timmar, och driftstid ca 3 timmar.</w:t>
      </w:r>
    </w:p>
    <w:p w14:paraId="21FDED62" w14:textId="77777777" w:rsidR="001A20E7" w:rsidRPr="00062841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När enheten är på utan laddning, lyser LED grön när enheten är laddad, och rött</w:t>
      </w:r>
      <w:r>
        <w:rPr>
          <w:rFonts w:ascii="Verdana" w:hAnsi="Verdana"/>
          <w:sz w:val="32"/>
          <w:szCs w:val="32"/>
        </w:rPr>
        <w:t xml:space="preserve"> </w:t>
      </w:r>
      <w:r w:rsidRPr="00062841">
        <w:rPr>
          <w:rFonts w:ascii="Verdana" w:hAnsi="Verdana"/>
          <w:sz w:val="32"/>
          <w:szCs w:val="32"/>
        </w:rPr>
        <w:t>när batteriet håller på att ta slut. Blinkande rött visar att enheten behöver laddas.</w:t>
      </w:r>
    </w:p>
    <w:p w14:paraId="258893E8" w14:textId="23A39023" w:rsidR="001A20E7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 xml:space="preserve">Batteristatus visas, om man håller </w:t>
      </w:r>
      <w:r w:rsidR="00B52DE2">
        <w:rPr>
          <w:rFonts w:ascii="Verdana" w:hAnsi="Verdana"/>
          <w:sz w:val="32"/>
          <w:szCs w:val="32"/>
        </w:rPr>
        <w:t>in</w:t>
      </w:r>
      <w:r w:rsidRPr="00062841">
        <w:rPr>
          <w:rFonts w:ascii="Verdana" w:hAnsi="Verdana"/>
          <w:sz w:val="32"/>
          <w:szCs w:val="32"/>
        </w:rPr>
        <w:t xml:space="preserve"> På/</w:t>
      </w:r>
      <w:proofErr w:type="spellStart"/>
      <w:r w:rsidRPr="00062841">
        <w:rPr>
          <w:rFonts w:ascii="Verdana" w:hAnsi="Verdana"/>
          <w:sz w:val="32"/>
          <w:szCs w:val="32"/>
        </w:rPr>
        <w:t>Av</w:t>
      </w:r>
      <w:r w:rsidR="00B52DE2">
        <w:rPr>
          <w:rFonts w:ascii="Verdana" w:hAnsi="Verdana"/>
          <w:sz w:val="32"/>
          <w:szCs w:val="32"/>
        </w:rPr>
        <w:t>-</w:t>
      </w:r>
      <w:r w:rsidRPr="00062841">
        <w:rPr>
          <w:rFonts w:ascii="Verdana" w:hAnsi="Verdana"/>
          <w:sz w:val="32"/>
          <w:szCs w:val="32"/>
        </w:rPr>
        <w:t>knapp</w:t>
      </w:r>
      <w:proofErr w:type="spellEnd"/>
      <w:r w:rsidRPr="00062841">
        <w:rPr>
          <w:rFonts w:ascii="Verdana" w:hAnsi="Verdana"/>
          <w:sz w:val="32"/>
          <w:szCs w:val="32"/>
        </w:rPr>
        <w:t>.</w:t>
      </w:r>
    </w:p>
    <w:p w14:paraId="039EF3D1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03FC45D0" w14:textId="77777777" w:rsidR="001A20E7" w:rsidRPr="00062841" w:rsidRDefault="001A20E7" w:rsidP="009C0BBF">
      <w:pPr>
        <w:pStyle w:val="Rubrik1"/>
      </w:pPr>
      <w:bookmarkStart w:id="17" w:name="_Toc497400921"/>
      <w:bookmarkStart w:id="18" w:name="_Toc497401007"/>
      <w:bookmarkStart w:id="19" w:name="_Toc126129031"/>
      <w:r w:rsidRPr="00062841">
        <w:t>Stativ</w:t>
      </w:r>
      <w:bookmarkEnd w:id="17"/>
      <w:bookmarkEnd w:id="18"/>
      <w:bookmarkEnd w:id="19"/>
    </w:p>
    <w:p w14:paraId="000EE87A" w14:textId="77777777" w:rsidR="001A20E7" w:rsidRPr="00062841" w:rsidRDefault="001A20E7" w:rsidP="001A20E7">
      <w:p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Det inbyggda stativet ger en bekväm och ergonomisk vinkling av skärmen. Och tillräckligt med utrymme under enheten, för skrivning med en penna.</w:t>
      </w:r>
    </w:p>
    <w:p w14:paraId="56F92E5E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Den bakre kameran roteras beroende på stativets position.</w:t>
      </w:r>
    </w:p>
    <w:p w14:paraId="30749FC5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052224F5" w14:textId="77777777" w:rsidR="001A20E7" w:rsidRDefault="001A20E7" w:rsidP="001A20E7">
      <w:pPr>
        <w:jc w:val="center"/>
      </w:pPr>
      <w:r>
        <w:object w:dxaOrig="12036" w:dyaOrig="8608" w14:anchorId="0492F444">
          <v:shape id="对象 59" o:spid="_x0000_i1033" type="#_x0000_t75" style="width:294.75pt;height:210.75pt;mso-position-horizontal-relative:page;mso-position-vertical-relative:page" o:ole="">
            <v:imagedata r:id="rId36" o:title=""/>
          </v:shape>
          <o:OLEObject Type="Embed" ProgID="Visio.Drawing.11" ShapeID="对象 59" DrawAspect="Content" ObjectID="_1803810659" r:id="rId37"/>
        </w:object>
      </w:r>
    </w:p>
    <w:p w14:paraId="09F07D0F" w14:textId="77777777" w:rsidR="001A20E7" w:rsidRDefault="001A20E7" w:rsidP="009C0BBF">
      <w:pPr>
        <w:pStyle w:val="Rubrik1"/>
      </w:pPr>
      <w:r>
        <w:br w:type="page"/>
      </w:r>
      <w:bookmarkStart w:id="20" w:name="_Toc497400922"/>
      <w:bookmarkStart w:id="21" w:name="_Toc497401008"/>
      <w:bookmarkStart w:id="22" w:name="_Toc126129032"/>
      <w:r>
        <w:lastRenderedPageBreak/>
        <w:t xml:space="preserve">Använda </w:t>
      </w:r>
      <w:proofErr w:type="spellStart"/>
      <w:r>
        <w:t>Looky</w:t>
      </w:r>
      <w:bookmarkEnd w:id="20"/>
      <w:bookmarkEnd w:id="21"/>
      <w:bookmarkEnd w:id="22"/>
      <w:proofErr w:type="spellEnd"/>
    </w:p>
    <w:p w14:paraId="69FA68CF" w14:textId="77777777" w:rsidR="001A20E7" w:rsidRPr="00810A47" w:rsidRDefault="001A20E7" w:rsidP="001A20E7"/>
    <w:p w14:paraId="4693CE86" w14:textId="77777777" w:rsidR="001A20E7" w:rsidRPr="00810A47" w:rsidRDefault="001A20E7" w:rsidP="009C0BBF">
      <w:pPr>
        <w:pStyle w:val="Rubrik2"/>
      </w:pPr>
      <w:bookmarkStart w:id="23" w:name="_Toc497400923"/>
      <w:bookmarkStart w:id="24" w:name="_Toc497401009"/>
      <w:bookmarkStart w:id="25" w:name="_Toc126129033"/>
      <w:r w:rsidRPr="00810A47">
        <w:t>Av/På knapp</w:t>
      </w:r>
      <w:bookmarkEnd w:id="23"/>
      <w:bookmarkEnd w:id="24"/>
      <w:bookmarkEnd w:id="25"/>
    </w:p>
    <w:p w14:paraId="2F66D827" w14:textId="6ADC15E2" w:rsidR="001A20E7" w:rsidRPr="00810A47" w:rsidRDefault="001A20E7" w:rsidP="001A20E7">
      <w:pPr>
        <w:numPr>
          <w:ilvl w:val="0"/>
          <w:numId w:val="2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Håll in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4B1864F" wp14:editId="770D9AE5">
            <wp:extent cx="260350" cy="234950"/>
            <wp:effectExtent l="0" t="0" r="6350" b="0"/>
            <wp:docPr id="39" name="Bildobjekt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810A47">
        <w:rPr>
          <w:rFonts w:ascii="Verdana" w:hAnsi="Verdana"/>
          <w:sz w:val="32"/>
          <w:szCs w:val="32"/>
        </w:rPr>
        <w:t xml:space="preserve"> i </w:t>
      </w:r>
      <w:r w:rsidR="006C3356">
        <w:rPr>
          <w:rFonts w:ascii="Verdana" w:hAnsi="Verdana"/>
          <w:sz w:val="32"/>
          <w:szCs w:val="32"/>
        </w:rPr>
        <w:t>3</w:t>
      </w:r>
      <w:r w:rsidRPr="00810A47">
        <w:rPr>
          <w:rFonts w:ascii="Verdana" w:hAnsi="Verdana"/>
          <w:sz w:val="32"/>
          <w:szCs w:val="32"/>
        </w:rPr>
        <w:t xml:space="preserve"> sekunder för att starta eller stänga av enheten.</w:t>
      </w:r>
    </w:p>
    <w:p w14:paraId="177F121C" w14:textId="77777777" w:rsidR="001A20E7" w:rsidRDefault="001A20E7" w:rsidP="001A20E7">
      <w:pPr>
        <w:numPr>
          <w:ilvl w:val="0"/>
          <w:numId w:val="2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När enheten är på, tryck på Av/På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23417B9" wp14:editId="5FFC27D2">
            <wp:extent cx="260350" cy="234950"/>
            <wp:effectExtent l="0" t="0" r="6350" b="0"/>
            <wp:docPr id="38" name="Bildobjekt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810A47">
        <w:rPr>
          <w:rFonts w:ascii="Verdana" w:hAnsi="Verdana"/>
          <w:sz w:val="32"/>
          <w:szCs w:val="32"/>
        </w:rPr>
        <w:t xml:space="preserve"> för att se batteristatus. I kombination med andra knappar ges andra funktioner.</w:t>
      </w:r>
    </w:p>
    <w:p w14:paraId="00E669A8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2700F53" w14:textId="77777777" w:rsidR="001A20E7" w:rsidRDefault="001A20E7" w:rsidP="009C0BBF">
      <w:pPr>
        <w:pStyle w:val="Rubrik2"/>
      </w:pPr>
      <w:bookmarkStart w:id="26" w:name="_Toc497400924"/>
      <w:bookmarkStart w:id="27" w:name="_Toc497401010"/>
      <w:bookmarkStart w:id="28" w:name="_Toc126129034"/>
      <w:r>
        <w:t>Ljudsignaler</w:t>
      </w:r>
      <w:bookmarkEnd w:id="26"/>
      <w:bookmarkEnd w:id="27"/>
      <w:bookmarkEnd w:id="28"/>
    </w:p>
    <w:p w14:paraId="4008ACF5" w14:textId="77777777" w:rsidR="001A20E7" w:rsidRPr="00810A47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Enhet På/Av</w:t>
      </w:r>
    </w:p>
    <w:p w14:paraId="27E01520" w14:textId="77777777" w:rsidR="001A20E7" w:rsidRPr="00810A47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Knapptryckning</w:t>
      </w:r>
    </w:p>
    <w:p w14:paraId="5A972DD0" w14:textId="77777777" w:rsidR="001A20E7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Låg batterinivå</w:t>
      </w:r>
    </w:p>
    <w:p w14:paraId="74C55F73" w14:textId="77777777" w:rsidR="001A20E7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52EBA547" w14:textId="77777777" w:rsidR="001A20E7" w:rsidRPr="00810A47" w:rsidRDefault="001A20E7" w:rsidP="009C0BBF">
      <w:pPr>
        <w:pStyle w:val="Rubrik2"/>
      </w:pPr>
      <w:bookmarkStart w:id="29" w:name="_Toc497400925"/>
      <w:bookmarkStart w:id="30" w:name="_Toc497401011"/>
      <w:bookmarkStart w:id="31" w:name="_Toc126129035"/>
      <w:r w:rsidRPr="00810A47">
        <w:t>Ljudkontroll</w:t>
      </w:r>
      <w:bookmarkEnd w:id="29"/>
      <w:bookmarkEnd w:id="30"/>
      <w:bookmarkEnd w:id="31"/>
    </w:p>
    <w:p w14:paraId="35308137" w14:textId="725E30D7" w:rsidR="001A20E7" w:rsidRDefault="001A20E7" w:rsidP="001A20E7">
      <w:pPr>
        <w:numPr>
          <w:ilvl w:val="0"/>
          <w:numId w:val="4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A19F607" wp14:editId="67907B07">
            <wp:extent cx="260350" cy="234950"/>
            <wp:effectExtent l="0" t="0" r="6350" b="0"/>
            <wp:docPr id="37" name="Bildobjekt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810A47">
        <w:rPr>
          <w:rFonts w:ascii="Verdana" w:hAnsi="Verdana"/>
          <w:sz w:val="32"/>
          <w:szCs w:val="32"/>
        </w:rPr>
        <w:t xml:space="preserve"> och </w:t>
      </w:r>
      <w:r w:rsidR="00385C45">
        <w:rPr>
          <w:rFonts w:ascii="Verdana" w:hAnsi="Verdana"/>
          <w:sz w:val="32"/>
          <w:szCs w:val="32"/>
        </w:rPr>
        <w:t>Färgbild</w:t>
      </w:r>
      <w:r>
        <w:rPr>
          <w:rFonts w:ascii="Verdana" w:hAnsi="Verdana"/>
          <w:sz w:val="32"/>
          <w:szCs w:val="32"/>
        </w:rPr>
        <w:t xml:space="preserve"> </w:t>
      </w:r>
      <w:r w:rsidRPr="00810A47">
        <w:rPr>
          <w:rFonts w:ascii="Verdana" w:hAnsi="Verdana"/>
          <w:sz w:val="32"/>
          <w:szCs w:val="32"/>
        </w:rPr>
        <w:t>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2ADF0E0" wp14:editId="2CCCB048">
            <wp:extent cx="285750" cy="260350"/>
            <wp:effectExtent l="0" t="0" r="0" b="6350"/>
            <wp:docPr id="36" name="Bildobjekt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A47">
        <w:rPr>
          <w:rFonts w:ascii="Verdana" w:hAnsi="Verdana"/>
          <w:sz w:val="32"/>
          <w:szCs w:val="32"/>
        </w:rPr>
        <w:t xml:space="preserve"> för att slå på eller stänga av ljud.</w:t>
      </w:r>
    </w:p>
    <w:p w14:paraId="20D9EE74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639D98F4" w14:textId="77777777" w:rsidR="001A20E7" w:rsidRPr="00810A47" w:rsidRDefault="001A20E7" w:rsidP="009C0BBF">
      <w:pPr>
        <w:pStyle w:val="Rubrik2"/>
      </w:pPr>
      <w:bookmarkStart w:id="32" w:name="_Toc497400926"/>
      <w:bookmarkStart w:id="33" w:name="_Toc497401012"/>
      <w:bookmarkStart w:id="34" w:name="_Toc126129036"/>
      <w:r w:rsidRPr="00810A47">
        <w:t>Kameraväxlare</w:t>
      </w:r>
      <w:bookmarkEnd w:id="32"/>
      <w:bookmarkEnd w:id="33"/>
      <w:bookmarkEnd w:id="34"/>
    </w:p>
    <w:p w14:paraId="3001A70D" w14:textId="77777777" w:rsidR="001A20E7" w:rsidRPr="00810A47" w:rsidRDefault="001A20E7" w:rsidP="001A20E7">
      <w:pPr>
        <w:numPr>
          <w:ilvl w:val="0"/>
          <w:numId w:val="4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Vrid kameraväxlaren</w:t>
      </w:r>
      <w:r>
        <w:object w:dxaOrig="735" w:dyaOrig="437" w14:anchorId="4583C869">
          <v:shape id="对象 10" o:spid="_x0000_i1034" type="#_x0000_t75" style="width:34.5pt;height:19.5pt;mso-position-horizontal-relative:page;mso-position-vertical-relative:page" o:ole="">
            <v:imagedata r:id="rId40" o:title=""/>
          </v:shape>
          <o:OLEObject Type="Embed" ProgID="Visio.Drawing.11" ShapeID="对象 10" DrawAspect="Content" ObjectID="_1803810660" r:id="rId41"/>
        </w:object>
      </w:r>
      <w:r>
        <w:object w:dxaOrig="1001" w:dyaOrig="625" w14:anchorId="6BAC2B66">
          <v:shape id="_x0000_i1035" type="#_x0000_t75" style="width:38.25pt;height:24pt;mso-position-horizontal-relative:page;mso-position-vertical-relative:page" o:ole="">
            <v:imagedata r:id="rId42" o:title=""/>
          </v:shape>
          <o:OLEObject Type="Embed" ProgID="Visio.Drawing.11" ShapeID="_x0000_i1035" DrawAspect="Content" ObjectID="_1803810661" r:id="rId43"/>
        </w:object>
      </w:r>
      <w:r w:rsidRPr="00810A47">
        <w:rPr>
          <w:rFonts w:ascii="Verdana" w:hAnsi="Verdana"/>
          <w:sz w:val="32"/>
          <w:szCs w:val="32"/>
        </w:rPr>
        <w:t xml:space="preserve"> åt vänster för bakre kameran. </w:t>
      </w:r>
    </w:p>
    <w:p w14:paraId="4A727277" w14:textId="77777777" w:rsidR="001A20E7" w:rsidRDefault="001A20E7" w:rsidP="001A20E7">
      <w:pPr>
        <w:numPr>
          <w:ilvl w:val="0"/>
          <w:numId w:val="4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Vrid kameraväxlaren</w:t>
      </w:r>
      <w:r>
        <w:object w:dxaOrig="1001" w:dyaOrig="625" w14:anchorId="4709DE4B">
          <v:shape id="对象 12" o:spid="_x0000_i1036" type="#_x0000_t75" style="width:37.5pt;height:22.5pt;mso-position-horizontal-relative:page;mso-position-vertical-relative:page" o:ole="">
            <v:imagedata r:id="rId42" o:title=""/>
          </v:shape>
          <o:OLEObject Type="Embed" ProgID="Visio.Drawing.11" ShapeID="对象 12" DrawAspect="Content" ObjectID="_1803810662" r:id="rId44"/>
        </w:object>
      </w:r>
      <w:r>
        <w:object w:dxaOrig="735" w:dyaOrig="438" w14:anchorId="60A1AEFF">
          <v:shape id="对象 13" o:spid="_x0000_i1037" type="#_x0000_t75" style="width:34.5pt;height:19.5pt;mso-position-horizontal-relative:page;mso-position-vertical-relative:page" o:ole="">
            <v:imagedata r:id="rId45" o:title=""/>
          </v:shape>
          <o:OLEObject Type="Embed" ProgID="Visio.Drawing.11" ShapeID="对象 13" DrawAspect="Content" ObjectID="_1803810663" r:id="rId46"/>
        </w:object>
      </w:r>
      <w:r w:rsidRPr="00810A47">
        <w:rPr>
          <w:rFonts w:ascii="Verdana" w:hAnsi="Verdana"/>
          <w:sz w:val="32"/>
          <w:szCs w:val="32"/>
        </w:rPr>
        <w:t xml:space="preserve"> åt höger för främre kameran.</w:t>
      </w:r>
    </w:p>
    <w:p w14:paraId="239E29C8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05B59C60" w14:textId="77777777" w:rsidR="001A20E7" w:rsidRPr="00471500" w:rsidRDefault="001A20E7" w:rsidP="009C0BBF">
      <w:pPr>
        <w:pStyle w:val="Rubrik2"/>
      </w:pPr>
      <w:bookmarkStart w:id="35" w:name="_Toc497400927"/>
      <w:bookmarkStart w:id="36" w:name="_Toc497401013"/>
      <w:bookmarkStart w:id="37" w:name="_Toc126129037"/>
      <w:r w:rsidRPr="00471500">
        <w:t>Förstoring</w:t>
      </w:r>
      <w:bookmarkEnd w:id="35"/>
      <w:bookmarkEnd w:id="36"/>
      <w:bookmarkEnd w:id="37"/>
    </w:p>
    <w:p w14:paraId="233CC3A0" w14:textId="77777777" w:rsidR="001A20E7" w:rsidRPr="00471500" w:rsidRDefault="001A20E7" w:rsidP="001A20E7">
      <w:pPr>
        <w:numPr>
          <w:ilvl w:val="0"/>
          <w:numId w:val="5"/>
        </w:numPr>
        <w:rPr>
          <w:rFonts w:ascii="Verdana" w:hAnsi="Verdana"/>
          <w:sz w:val="32"/>
          <w:szCs w:val="32"/>
        </w:rPr>
      </w:pPr>
      <w:r w:rsidRPr="00471500">
        <w:rPr>
          <w:rFonts w:ascii="Verdana" w:hAnsi="Verdana"/>
          <w:sz w:val="32"/>
          <w:szCs w:val="32"/>
        </w:rPr>
        <w:t>T</w:t>
      </w:r>
      <w:r>
        <w:rPr>
          <w:rFonts w:ascii="Verdana" w:hAnsi="Verdana"/>
          <w:sz w:val="32"/>
          <w:szCs w:val="32"/>
        </w:rPr>
        <w:t>ryck på knappen Öka förstoring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5C35EFA" wp14:editId="439393D8">
            <wp:extent cx="234950" cy="222250"/>
            <wp:effectExtent l="0" t="0" r="0" b="6350"/>
            <wp:docPr id="35" name="Bildobjekt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500">
        <w:rPr>
          <w:rFonts w:ascii="Verdana" w:hAnsi="Verdana"/>
          <w:sz w:val="32"/>
          <w:szCs w:val="32"/>
        </w:rPr>
        <w:t xml:space="preserve"> för att öka förstoring, håll i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A2636EA" wp14:editId="0F9BAF92">
            <wp:extent cx="234950" cy="222250"/>
            <wp:effectExtent l="0" t="0" r="0" b="6350"/>
            <wp:docPr id="34" name="Bildobjekt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500">
        <w:rPr>
          <w:rFonts w:ascii="Verdana" w:hAnsi="Verdana"/>
          <w:sz w:val="32"/>
          <w:szCs w:val="32"/>
        </w:rPr>
        <w:t xml:space="preserve"> för steglös ökning.</w:t>
      </w:r>
    </w:p>
    <w:p w14:paraId="6D29A62B" w14:textId="77777777" w:rsidR="001A20E7" w:rsidRDefault="001A20E7" w:rsidP="001A20E7">
      <w:pPr>
        <w:numPr>
          <w:ilvl w:val="0"/>
          <w:numId w:val="5"/>
        </w:numPr>
        <w:rPr>
          <w:rFonts w:ascii="Verdana" w:hAnsi="Verdana"/>
          <w:sz w:val="32"/>
          <w:szCs w:val="32"/>
        </w:rPr>
      </w:pPr>
      <w:r w:rsidRPr="00471500">
        <w:rPr>
          <w:rFonts w:ascii="Verdana" w:hAnsi="Verdana"/>
          <w:sz w:val="32"/>
          <w:szCs w:val="32"/>
        </w:rPr>
        <w:t>Tryck</w:t>
      </w:r>
      <w:r>
        <w:rPr>
          <w:rFonts w:ascii="Verdana" w:hAnsi="Verdana"/>
          <w:sz w:val="32"/>
          <w:szCs w:val="32"/>
        </w:rPr>
        <w:t xml:space="preserve"> på knappen Minska förstoring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09CF07F7" wp14:editId="62AB2F4E">
            <wp:extent cx="228600" cy="196850"/>
            <wp:effectExtent l="0" t="0" r="0" b="0"/>
            <wp:docPr id="33" name="Bildobjekt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500">
        <w:rPr>
          <w:rFonts w:ascii="Verdana" w:hAnsi="Verdana"/>
          <w:sz w:val="32"/>
          <w:szCs w:val="32"/>
        </w:rPr>
        <w:t>för att minska förstoring, håll i 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22113C69" wp14:editId="5C42B72C">
            <wp:extent cx="228600" cy="196850"/>
            <wp:effectExtent l="0" t="0" r="0" b="0"/>
            <wp:docPr id="32" name="Bildobjekt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500">
        <w:rPr>
          <w:rFonts w:ascii="Verdana" w:hAnsi="Verdana"/>
          <w:sz w:val="32"/>
          <w:szCs w:val="32"/>
        </w:rPr>
        <w:t xml:space="preserve"> för steglös minskning.</w:t>
      </w:r>
    </w:p>
    <w:p w14:paraId="71D89FAD" w14:textId="77777777" w:rsidR="001A20E7" w:rsidRPr="00471500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1E72AAF5" w14:textId="689091D2" w:rsidR="001A20E7" w:rsidRDefault="001A20E7" w:rsidP="001A20E7">
      <w:pPr>
        <w:rPr>
          <w:rFonts w:ascii="Verdana" w:hAnsi="Verdana"/>
          <w:sz w:val="32"/>
          <w:szCs w:val="32"/>
        </w:rPr>
      </w:pPr>
      <w:r w:rsidRPr="00471500">
        <w:rPr>
          <w:rFonts w:ascii="Verdana" w:hAnsi="Verdana"/>
          <w:sz w:val="32"/>
          <w:szCs w:val="32"/>
        </w:rPr>
        <w:t>Förstoringsområ</w:t>
      </w:r>
      <w:r w:rsidR="003C2A16">
        <w:rPr>
          <w:rFonts w:ascii="Verdana" w:hAnsi="Verdana"/>
          <w:sz w:val="32"/>
          <w:szCs w:val="32"/>
        </w:rPr>
        <w:t xml:space="preserve">de när enhet står på bord, </w:t>
      </w:r>
      <w:r w:rsidR="0004408A">
        <w:rPr>
          <w:rFonts w:ascii="Verdana" w:hAnsi="Verdana"/>
          <w:sz w:val="32"/>
          <w:szCs w:val="32"/>
        </w:rPr>
        <w:t>1.8</w:t>
      </w:r>
      <w:r w:rsidR="00B52DE2">
        <w:rPr>
          <w:rFonts w:ascii="Verdana" w:hAnsi="Verdana"/>
          <w:sz w:val="32"/>
          <w:szCs w:val="32"/>
        </w:rPr>
        <w:t>x</w:t>
      </w:r>
      <w:r w:rsidR="003C2A16">
        <w:rPr>
          <w:rFonts w:ascii="Verdana" w:hAnsi="Verdana"/>
          <w:sz w:val="32"/>
          <w:szCs w:val="32"/>
        </w:rPr>
        <w:t xml:space="preserve"> till </w:t>
      </w:r>
      <w:r w:rsidR="0004408A">
        <w:rPr>
          <w:rFonts w:ascii="Verdana" w:hAnsi="Verdana"/>
          <w:sz w:val="32"/>
          <w:szCs w:val="32"/>
        </w:rPr>
        <w:t>30</w:t>
      </w:r>
      <w:r w:rsidR="00B52DE2">
        <w:rPr>
          <w:rFonts w:ascii="Verdana" w:hAnsi="Verdana"/>
          <w:sz w:val="32"/>
          <w:szCs w:val="32"/>
        </w:rPr>
        <w:t>x</w:t>
      </w:r>
      <w:r w:rsidRPr="00471500">
        <w:rPr>
          <w:rFonts w:ascii="Verdana" w:hAnsi="Verdana"/>
          <w:sz w:val="32"/>
          <w:szCs w:val="32"/>
        </w:rPr>
        <w:t>.</w:t>
      </w:r>
    </w:p>
    <w:p w14:paraId="30153D44" w14:textId="77777777" w:rsidR="001A20E7" w:rsidRPr="00300E99" w:rsidRDefault="001A20E7" w:rsidP="009C0BBF">
      <w:pPr>
        <w:pStyle w:val="Rubrik2"/>
      </w:pPr>
      <w:r>
        <w:br w:type="page"/>
      </w:r>
      <w:bookmarkStart w:id="38" w:name="_Toc126129038"/>
      <w:r w:rsidRPr="00300E99">
        <w:lastRenderedPageBreak/>
        <w:t>Kontrastläge</w:t>
      </w:r>
      <w:bookmarkEnd w:id="38"/>
    </w:p>
    <w:p w14:paraId="39DC1F63" w14:textId="6A3BFF6A" w:rsidR="001A20E7" w:rsidRDefault="001A20E7" w:rsidP="001A20E7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kontrast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CFD2F72" wp14:editId="236A3B9C">
            <wp:extent cx="234950" cy="234950"/>
            <wp:effectExtent l="0" t="0" r="0" b="0"/>
            <wp:docPr id="31" name="Bildobjekt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 att </w:t>
      </w:r>
      <w:proofErr w:type="spellStart"/>
      <w:r w:rsidRPr="00300E99">
        <w:rPr>
          <w:rFonts w:ascii="Verdana" w:hAnsi="Verdana"/>
          <w:sz w:val="32"/>
          <w:szCs w:val="32"/>
        </w:rPr>
        <w:t>toggla</w:t>
      </w:r>
      <w:proofErr w:type="spellEnd"/>
      <w:r w:rsidRPr="00300E99">
        <w:rPr>
          <w:rFonts w:ascii="Verdana" w:hAnsi="Verdana"/>
          <w:sz w:val="32"/>
          <w:szCs w:val="32"/>
        </w:rPr>
        <w:t xml:space="preserve"> mellan </w:t>
      </w:r>
      <w:r w:rsidR="00814F94">
        <w:rPr>
          <w:rFonts w:ascii="Verdana" w:hAnsi="Verdana"/>
          <w:sz w:val="32"/>
          <w:szCs w:val="32"/>
        </w:rPr>
        <w:t>1</w:t>
      </w:r>
      <w:r w:rsidR="00153182">
        <w:rPr>
          <w:rFonts w:ascii="Verdana" w:hAnsi="Verdana"/>
          <w:sz w:val="32"/>
          <w:szCs w:val="32"/>
        </w:rPr>
        <w:t>0</w:t>
      </w:r>
      <w:r w:rsidRPr="00300E99">
        <w:rPr>
          <w:rFonts w:ascii="Verdana" w:hAnsi="Verdana"/>
          <w:sz w:val="32"/>
          <w:szCs w:val="32"/>
        </w:rPr>
        <w:t xml:space="preserve"> </w:t>
      </w:r>
      <w:r w:rsidR="00153182">
        <w:rPr>
          <w:rFonts w:ascii="Verdana" w:hAnsi="Verdana"/>
          <w:sz w:val="32"/>
          <w:szCs w:val="32"/>
        </w:rPr>
        <w:t xml:space="preserve">olika </w:t>
      </w:r>
      <w:r w:rsidRPr="00300E99">
        <w:rPr>
          <w:rFonts w:ascii="Verdana" w:hAnsi="Verdana"/>
          <w:sz w:val="32"/>
          <w:szCs w:val="32"/>
        </w:rPr>
        <w:t>kontrastfärger</w:t>
      </w:r>
      <w:r w:rsidR="00814F94">
        <w:rPr>
          <w:rFonts w:ascii="Verdana" w:hAnsi="Verdana"/>
          <w:sz w:val="32"/>
          <w:szCs w:val="32"/>
        </w:rPr>
        <w:t>.</w:t>
      </w:r>
    </w:p>
    <w:p w14:paraId="2C2B9FE8" w14:textId="6F3CB517" w:rsidR="00153182" w:rsidRDefault="00153182" w:rsidP="0015318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Färg</w:t>
      </w:r>
      <w:r w:rsidR="00D51240">
        <w:rPr>
          <w:rFonts w:ascii="Verdana" w:hAnsi="Verdana"/>
          <w:sz w:val="32"/>
          <w:szCs w:val="32"/>
        </w:rPr>
        <w:t>bild</w:t>
      </w:r>
      <w:r w:rsidRPr="00300E99">
        <w:rPr>
          <w:rFonts w:ascii="Verdana" w:hAnsi="Verdana"/>
          <w:sz w:val="32"/>
          <w:szCs w:val="32"/>
        </w:rPr>
        <w:t>knappen</w:t>
      </w:r>
      <w:r w:rsidR="00C678B7"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0A2409B" wp14:editId="0B952C11">
            <wp:extent cx="285750" cy="260350"/>
            <wp:effectExtent l="0" t="0" r="0" b="6350"/>
            <wp:docPr id="30" name="Bildobjekt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 att återgå till färgbild.</w:t>
      </w:r>
    </w:p>
    <w:p w14:paraId="1AC26B0A" w14:textId="74C82CAA" w:rsidR="00153182" w:rsidRDefault="00153182" w:rsidP="00153182">
      <w:pPr>
        <w:rPr>
          <w:rFonts w:ascii="Verdana" w:hAnsi="Verdana"/>
          <w:sz w:val="32"/>
          <w:szCs w:val="32"/>
        </w:rPr>
      </w:pPr>
    </w:p>
    <w:p w14:paraId="3E666135" w14:textId="4E61BD16" w:rsidR="00153182" w:rsidRDefault="00153182" w:rsidP="0015318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Totalt finns 16 olika färgkombinationer att välja mellan.</w:t>
      </w:r>
    </w:p>
    <w:p w14:paraId="2088C9FA" w14:textId="77777777" w:rsidR="002602A1" w:rsidRDefault="002602A1" w:rsidP="00153182">
      <w:pPr>
        <w:rPr>
          <w:rFonts w:ascii="Verdana" w:hAnsi="Verdana"/>
          <w:sz w:val="32"/>
          <w:szCs w:val="32"/>
        </w:rPr>
      </w:pPr>
    </w:p>
    <w:p w14:paraId="169FC5FE" w14:textId="5F7BABDE" w:rsidR="00153182" w:rsidRDefault="002602A1" w:rsidP="0015318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För att byta lägga till eller ta bort färgkombinationer</w:t>
      </w:r>
      <w:r w:rsidR="00921B20">
        <w:rPr>
          <w:rFonts w:ascii="Verdana" w:hAnsi="Verdana"/>
          <w:sz w:val="32"/>
          <w:szCs w:val="32"/>
        </w:rPr>
        <w:t>.</w:t>
      </w:r>
    </w:p>
    <w:p w14:paraId="2C793736" w14:textId="5CC4D6A9" w:rsidR="002602A1" w:rsidRPr="00921B20" w:rsidRDefault="00921B20" w:rsidP="0015318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921B20">
        <w:rPr>
          <w:rFonts w:ascii="Verdana" w:hAnsi="Verdana"/>
          <w:sz w:val="32"/>
          <w:szCs w:val="32"/>
        </w:rPr>
        <w:t>Håll in kontrastknappen</w:t>
      </w:r>
      <w:r w:rsidR="00C678B7"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169C6E5" wp14:editId="1BBC5735">
            <wp:extent cx="234950" cy="234950"/>
            <wp:effectExtent l="0" t="0" r="0" b="0"/>
            <wp:docPr id="51" name="Bildobjekt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21B20">
        <w:rPr>
          <w:rFonts w:ascii="Verdana" w:hAnsi="Verdana"/>
          <w:sz w:val="32"/>
          <w:szCs w:val="32"/>
        </w:rPr>
        <w:t xml:space="preserve"> i ca 3 sekunder för att </w:t>
      </w:r>
      <w:r>
        <w:rPr>
          <w:rFonts w:ascii="Verdana" w:hAnsi="Verdana"/>
          <w:sz w:val="32"/>
          <w:szCs w:val="32"/>
        </w:rPr>
        <w:t>komma till inställningsmenyn:</w:t>
      </w:r>
    </w:p>
    <w:p w14:paraId="7F301735" w14:textId="72F7469C" w:rsidR="002602A1" w:rsidRDefault="002602A1" w:rsidP="00153182">
      <w:pPr>
        <w:rPr>
          <w:rFonts w:ascii="Verdana" w:hAnsi="Verdana"/>
          <w:sz w:val="32"/>
          <w:szCs w:val="32"/>
        </w:rPr>
      </w:pPr>
    </w:p>
    <w:p w14:paraId="135CC057" w14:textId="100DFF15" w:rsidR="002602A1" w:rsidRDefault="002602A1" w:rsidP="00D71B18">
      <w:pPr>
        <w:jc w:val="center"/>
        <w:rPr>
          <w:rFonts w:ascii="Verdana" w:hAnsi="Verdana"/>
          <w:sz w:val="32"/>
          <w:szCs w:val="32"/>
        </w:rPr>
      </w:pPr>
      <w:r>
        <w:rPr>
          <w:noProof/>
        </w:rPr>
        <w:drawing>
          <wp:inline distT="0" distB="0" distL="0" distR="0" wp14:anchorId="29ADE888" wp14:editId="114D9D6B">
            <wp:extent cx="3600450" cy="2471341"/>
            <wp:effectExtent l="0" t="0" r="0" b="5715"/>
            <wp:docPr id="57" name="Bildobjekt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475" cy="2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9AEBD7" w14:textId="76D202AB" w:rsidR="00921B20" w:rsidRDefault="00921B20" w:rsidP="00921B20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Färgkombinationer som är inaktiva markeras med ett rött streck. </w:t>
      </w:r>
    </w:p>
    <w:p w14:paraId="71BD517B" w14:textId="1EE5DB79" w:rsidR="00C678B7" w:rsidRDefault="00C678B7" w:rsidP="00C678B7">
      <w:pPr>
        <w:pStyle w:val="Liststycke"/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C678B7">
        <w:rPr>
          <w:rFonts w:ascii="Verdana" w:hAnsi="Verdana"/>
          <w:sz w:val="32"/>
          <w:szCs w:val="32"/>
        </w:rPr>
        <w:t>Använd Joysticken</w:t>
      </w:r>
      <w:r>
        <w:object w:dxaOrig="797" w:dyaOrig="798" w14:anchorId="47B4D7BF">
          <v:shape id="_x0000_i1038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38" DrawAspect="Content" ObjectID="_1803810664" r:id="rId52"/>
        </w:object>
      </w:r>
      <w:r w:rsidRPr="00C678B7">
        <w:rPr>
          <w:rFonts w:ascii="Verdana" w:hAnsi="Verdana"/>
          <w:sz w:val="32"/>
          <w:szCs w:val="32"/>
        </w:rPr>
        <w:t xml:space="preserve"> för att </w:t>
      </w:r>
      <w:r>
        <w:rPr>
          <w:rFonts w:ascii="Verdana" w:hAnsi="Verdana"/>
          <w:sz w:val="32"/>
          <w:szCs w:val="32"/>
        </w:rPr>
        <w:t>navigera mellan valen.</w:t>
      </w:r>
    </w:p>
    <w:p w14:paraId="73216208" w14:textId="1E09A861" w:rsidR="00C678B7" w:rsidRPr="00C678B7" w:rsidRDefault="00C678B7" w:rsidP="00C678B7">
      <w:pPr>
        <w:pStyle w:val="Liststycke"/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Färgknappen</w:t>
      </w:r>
      <w:r w:rsidR="003E24F0"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804B0E1" wp14:editId="470293C9">
            <wp:extent cx="285750" cy="260350"/>
            <wp:effectExtent l="0" t="0" r="0" b="6350"/>
            <wp:docPr id="58" name="Bildobjekt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</w:t>
      </w:r>
      <w:r>
        <w:rPr>
          <w:rFonts w:ascii="Verdana" w:hAnsi="Verdana"/>
          <w:sz w:val="32"/>
          <w:szCs w:val="32"/>
        </w:rPr>
        <w:t xml:space="preserve"> </w:t>
      </w:r>
      <w:proofErr w:type="gramStart"/>
      <w:r>
        <w:rPr>
          <w:rFonts w:ascii="Verdana" w:hAnsi="Verdana"/>
          <w:sz w:val="32"/>
          <w:szCs w:val="32"/>
        </w:rPr>
        <w:t>aktivera</w:t>
      </w:r>
      <w:proofErr w:type="gramEnd"/>
      <w:r>
        <w:rPr>
          <w:rFonts w:ascii="Verdana" w:hAnsi="Verdana"/>
          <w:sz w:val="32"/>
          <w:szCs w:val="32"/>
        </w:rPr>
        <w:t xml:space="preserve"> eller inaktivera ett val.</w:t>
      </w:r>
      <w:r w:rsidR="00D71B18">
        <w:rPr>
          <w:rFonts w:ascii="Verdana" w:hAnsi="Verdana"/>
          <w:sz w:val="32"/>
          <w:szCs w:val="32"/>
        </w:rPr>
        <w:t xml:space="preserve"> Minst ett val måsta vara aktiv.</w:t>
      </w:r>
    </w:p>
    <w:p w14:paraId="1DAACFE4" w14:textId="77777777" w:rsidR="00C678B7" w:rsidRDefault="00C678B7" w:rsidP="00921B20">
      <w:pPr>
        <w:rPr>
          <w:rFonts w:ascii="Verdana" w:hAnsi="Verdana"/>
          <w:sz w:val="32"/>
          <w:szCs w:val="32"/>
        </w:rPr>
      </w:pPr>
    </w:p>
    <w:p w14:paraId="2E13D20E" w14:textId="76E8B06D" w:rsidR="00814F94" w:rsidRPr="00300E99" w:rsidRDefault="00814F94" w:rsidP="001A20E7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Håll in kontrastknappen</w:t>
      </w:r>
      <w:r w:rsidR="003E24F0"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363B5F2" wp14:editId="67C21569">
            <wp:extent cx="234950" cy="234950"/>
            <wp:effectExtent l="0" t="0" r="0" b="0"/>
            <wp:docPr id="54" name="Bildobjekt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i ca 3 sekunder för att </w:t>
      </w:r>
      <w:r w:rsidR="00921B20">
        <w:rPr>
          <w:rFonts w:ascii="Verdana" w:hAnsi="Verdana"/>
          <w:sz w:val="32"/>
          <w:szCs w:val="32"/>
        </w:rPr>
        <w:t>spara inställningar och lämna menyn</w:t>
      </w:r>
      <w:r>
        <w:rPr>
          <w:rFonts w:ascii="Verdana" w:hAnsi="Verdana"/>
          <w:sz w:val="32"/>
          <w:szCs w:val="32"/>
        </w:rPr>
        <w:t>.</w:t>
      </w:r>
      <w:r w:rsidR="00921B20">
        <w:rPr>
          <w:rFonts w:ascii="Verdana" w:hAnsi="Verdana"/>
          <w:sz w:val="32"/>
          <w:szCs w:val="32"/>
        </w:rPr>
        <w:t xml:space="preserve"> Lämnas menyn inaktiv, försv</w:t>
      </w:r>
      <w:r w:rsidR="00C678B7">
        <w:rPr>
          <w:rFonts w:ascii="Verdana" w:hAnsi="Verdana"/>
          <w:sz w:val="32"/>
          <w:szCs w:val="32"/>
        </w:rPr>
        <w:t>i</w:t>
      </w:r>
      <w:r w:rsidR="00921B20">
        <w:rPr>
          <w:rFonts w:ascii="Verdana" w:hAnsi="Verdana"/>
          <w:sz w:val="32"/>
          <w:szCs w:val="32"/>
        </w:rPr>
        <w:t>nner den automatisk, men gjorda val sparas inte.</w:t>
      </w:r>
    </w:p>
    <w:p w14:paraId="2567E50E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1DCB2247" w14:textId="77777777" w:rsidR="001A20E7" w:rsidRPr="00300E99" w:rsidRDefault="001A20E7" w:rsidP="009C0BBF">
      <w:pPr>
        <w:pStyle w:val="Rubrik2"/>
      </w:pPr>
      <w:bookmarkStart w:id="39" w:name="_Toc126129039"/>
      <w:r w:rsidRPr="00300E99">
        <w:lastRenderedPageBreak/>
        <w:t>Ljus</w:t>
      </w:r>
      <w:bookmarkEnd w:id="39"/>
    </w:p>
    <w:p w14:paraId="14EECF9E" w14:textId="77777777" w:rsidR="001A20E7" w:rsidRPr="00300E99" w:rsidRDefault="001A20E7" w:rsidP="001A20E7">
      <w:p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Ljusheten på skärmen kan justeras i både fullfärg och i kontrastfärg.</w:t>
      </w:r>
    </w:p>
    <w:p w14:paraId="289FA15D" w14:textId="77777777" w:rsidR="001A20E7" w:rsidRPr="00300E99" w:rsidRDefault="001A20E7" w:rsidP="001A20E7">
      <w:pPr>
        <w:numPr>
          <w:ilvl w:val="0"/>
          <w:numId w:val="9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6AE147C" wp14:editId="4ECD2BD7">
            <wp:extent cx="260350" cy="234950"/>
            <wp:effectExtent l="0" t="0" r="6350" b="0"/>
            <wp:docPr id="29" name="Bildobjekt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och Öka förstorings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25EFD9C" wp14:editId="3017A87B">
            <wp:extent cx="234950" cy="222250"/>
            <wp:effectExtent l="0" t="0" r="0" b="6350"/>
            <wp:docPr id="28" name="Bildobjekt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</w:t>
      </w:r>
      <w:r w:rsidRPr="00300E99">
        <w:rPr>
          <w:rFonts w:ascii="Verdana" w:hAnsi="Verdana"/>
          <w:sz w:val="32"/>
          <w:szCs w:val="32"/>
        </w:rPr>
        <w:t>för att öka ljuset.</w:t>
      </w:r>
    </w:p>
    <w:p w14:paraId="623D8CAD" w14:textId="31800D7C" w:rsidR="00814F94" w:rsidRPr="00B533CF" w:rsidRDefault="001A20E7" w:rsidP="001A20E7">
      <w:pPr>
        <w:numPr>
          <w:ilvl w:val="0"/>
          <w:numId w:val="9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446B82C" wp14:editId="16A73434">
            <wp:extent cx="260350" cy="234950"/>
            <wp:effectExtent l="0" t="0" r="6350" b="0"/>
            <wp:docPr id="27" name="Bildobjekt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och Minska förstoring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6E1618A3" wp14:editId="278A673D">
            <wp:extent cx="228600" cy="196850"/>
            <wp:effectExtent l="0" t="0" r="0" b="0"/>
            <wp:docPr id="26" name="Bildobjekt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</w:t>
      </w:r>
      <w:r w:rsidRPr="00300E99">
        <w:rPr>
          <w:rFonts w:ascii="Verdana" w:hAnsi="Verdana"/>
          <w:sz w:val="32"/>
          <w:szCs w:val="32"/>
        </w:rPr>
        <w:t>för att minska ljuset.</w:t>
      </w:r>
    </w:p>
    <w:p w14:paraId="45B6C94C" w14:textId="77777777" w:rsidR="00814F94" w:rsidRDefault="00814F94" w:rsidP="001A20E7">
      <w:pPr>
        <w:rPr>
          <w:rFonts w:ascii="Verdana" w:hAnsi="Verdana"/>
          <w:sz w:val="32"/>
          <w:szCs w:val="32"/>
        </w:rPr>
      </w:pPr>
    </w:p>
    <w:p w14:paraId="001A837A" w14:textId="77777777" w:rsidR="001A20E7" w:rsidRPr="00622B58" w:rsidRDefault="001A20E7" w:rsidP="009C0BBF">
      <w:pPr>
        <w:pStyle w:val="Rubrik2"/>
      </w:pPr>
      <w:bookmarkStart w:id="40" w:name="_Toc126129040"/>
      <w:r w:rsidRPr="00622B58">
        <w:t>Belysning</w:t>
      </w:r>
      <w:bookmarkEnd w:id="40"/>
    </w:p>
    <w:p w14:paraId="143296FF" w14:textId="147405A7" w:rsidR="001A20E7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D058AD8" wp14:editId="03A7596B">
            <wp:extent cx="260350" cy="234950"/>
            <wp:effectExtent l="0" t="0" r="6350" b="0"/>
            <wp:docPr id="25" name="Bildobjekt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och Bildfry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1456D9CD" wp14:editId="461E1192">
            <wp:extent cx="279400" cy="241300"/>
            <wp:effectExtent l="0" t="0" r="6350" b="6350"/>
            <wp:docPr id="24" name="Bildobjekt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släcka eller tända LED belysningen.</w:t>
      </w:r>
    </w:p>
    <w:p w14:paraId="50E1E8C4" w14:textId="70E6BCD9" w:rsidR="008A4AB0" w:rsidRDefault="008A4AB0" w:rsidP="008A4AB0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3FFD3980" wp14:editId="4BA5B6EA">
            <wp:simplePos x="0" y="0"/>
            <wp:positionH relativeFrom="column">
              <wp:posOffset>1319530</wp:posOffset>
            </wp:positionH>
            <wp:positionV relativeFrom="paragraph">
              <wp:posOffset>236855</wp:posOffset>
            </wp:positionV>
            <wp:extent cx="685800" cy="352425"/>
            <wp:effectExtent l="0" t="0" r="0" b="9525"/>
            <wp:wrapNone/>
            <wp:docPr id="52" name="Bildobjekt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622B58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A62893A" wp14:editId="0F791E6E">
            <wp:extent cx="260350" cy="234950"/>
            <wp:effectExtent l="0" t="0" r="6350" b="0"/>
            <wp:docPr id="50" name="Bildobjekt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och</w:t>
      </w:r>
      <w:r>
        <w:rPr>
          <w:rFonts w:ascii="Verdana" w:hAnsi="Verdana"/>
          <w:sz w:val="32"/>
          <w:szCs w:val="32"/>
        </w:rPr>
        <w:t xml:space="preserve"> Fokus kontrollen           för att växla mellan 3 </w:t>
      </w:r>
      <w:proofErr w:type="spellStart"/>
      <w:r>
        <w:rPr>
          <w:rFonts w:ascii="Verdana" w:hAnsi="Verdana"/>
          <w:sz w:val="32"/>
          <w:szCs w:val="32"/>
        </w:rPr>
        <w:t>ljuslägen</w:t>
      </w:r>
      <w:proofErr w:type="spellEnd"/>
      <w:r>
        <w:rPr>
          <w:rFonts w:ascii="Verdana" w:hAnsi="Verdana"/>
          <w:sz w:val="32"/>
          <w:szCs w:val="32"/>
        </w:rPr>
        <w:t>: Vänster LED på, Höger LED på, Båda LED på.</w:t>
      </w:r>
    </w:p>
    <w:p w14:paraId="5EE7B4EF" w14:textId="0B483289" w:rsidR="00855265" w:rsidRPr="008A4AB0" w:rsidRDefault="00A654B3" w:rsidP="00855265">
      <w:pPr>
        <w:pStyle w:val="Rubrik2"/>
      </w:pPr>
      <w:bookmarkStart w:id="41" w:name="_Toc126129041"/>
      <w:r>
        <w:rPr>
          <w:noProof/>
        </w:rPr>
        <w:drawing>
          <wp:anchor distT="0" distB="0" distL="114300" distR="114300" simplePos="0" relativeHeight="251658242" behindDoc="0" locked="0" layoutInCell="1" allowOverlap="1" wp14:anchorId="06EBBC74" wp14:editId="73D19DF5">
            <wp:simplePos x="0" y="0"/>
            <wp:positionH relativeFrom="column">
              <wp:posOffset>2814955</wp:posOffset>
            </wp:positionH>
            <wp:positionV relativeFrom="paragraph">
              <wp:posOffset>243205</wp:posOffset>
            </wp:positionV>
            <wp:extent cx="685800" cy="352425"/>
            <wp:effectExtent l="0" t="0" r="0" b="9525"/>
            <wp:wrapNone/>
            <wp:docPr id="53" name="Bildobjekt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55265">
        <w:t>Fokus kontroll</w:t>
      </w:r>
      <w:bookmarkEnd w:id="41"/>
    </w:p>
    <w:p w14:paraId="1A2EC533" w14:textId="5A0E445F" w:rsidR="00855265" w:rsidRPr="00CD652E" w:rsidRDefault="00CD652E" w:rsidP="00CD652E">
      <w:pPr>
        <w:pStyle w:val="Liststycke"/>
        <w:numPr>
          <w:ilvl w:val="0"/>
          <w:numId w:val="19"/>
        </w:numPr>
        <w:spacing w:line="276" w:lineRule="auto"/>
        <w:rPr>
          <w:rFonts w:ascii="Verdana" w:hAnsi="Verdana"/>
          <w:sz w:val="32"/>
          <w:szCs w:val="32"/>
        </w:rPr>
      </w:pPr>
      <w:r w:rsidRPr="00CD652E">
        <w:rPr>
          <w:rFonts w:ascii="Verdana" w:hAnsi="Verdana"/>
          <w:sz w:val="32"/>
          <w:szCs w:val="32"/>
        </w:rPr>
        <w:t xml:space="preserve">Tryck på Fokuskontrollen       </w:t>
      </w:r>
      <w:r>
        <w:rPr>
          <w:rFonts w:ascii="Verdana" w:hAnsi="Verdana"/>
          <w:sz w:val="32"/>
          <w:szCs w:val="32"/>
        </w:rPr>
        <w:t xml:space="preserve"> </w:t>
      </w:r>
      <w:r w:rsidR="00A654B3">
        <w:rPr>
          <w:rFonts w:ascii="Verdana" w:hAnsi="Verdana"/>
          <w:sz w:val="32"/>
          <w:szCs w:val="32"/>
        </w:rPr>
        <w:t xml:space="preserve">  </w:t>
      </w:r>
      <w:r w:rsidRPr="00CD652E">
        <w:rPr>
          <w:rFonts w:ascii="Verdana" w:hAnsi="Verdana"/>
          <w:sz w:val="32"/>
          <w:szCs w:val="32"/>
        </w:rPr>
        <w:t>för att låsa autofokus, kan vara bra vid skrivning under enheten. Tryck på knappen igen för att släppa låset.</w:t>
      </w:r>
    </w:p>
    <w:p w14:paraId="73D7668A" w14:textId="7C509526" w:rsidR="001A20E7" w:rsidRPr="00622B58" w:rsidRDefault="001A20E7" w:rsidP="009C0BBF">
      <w:pPr>
        <w:pStyle w:val="Rubrik2"/>
      </w:pPr>
      <w:bookmarkStart w:id="42" w:name="_Toc126129042"/>
      <w:r w:rsidRPr="00622B58">
        <w:t>Bildfrysning</w:t>
      </w:r>
      <w:bookmarkEnd w:id="42"/>
    </w:p>
    <w:p w14:paraId="2985A34B" w14:textId="77777777" w:rsidR="001A20E7" w:rsidRPr="00622B58" w:rsidRDefault="001A20E7" w:rsidP="003C2A16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Att frysa en bild på skärmen kan vara användbar, Vid fryst bild kan förstoring och kontrast justeras.</w:t>
      </w:r>
    </w:p>
    <w:p w14:paraId="06D6342A" w14:textId="77777777" w:rsidR="001A20E7" w:rsidRPr="00622B58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Tryck på Bildfry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69C595DE" wp14:editId="5C136387">
            <wp:extent cx="279400" cy="241300"/>
            <wp:effectExtent l="0" t="0" r="6350" b="6350"/>
            <wp:docPr id="23" name="Bildobjekt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fånga en bild, tryck igen för att släppa bilden. </w:t>
      </w:r>
    </w:p>
    <w:p w14:paraId="629BE069" w14:textId="77777777" w:rsidR="001A20E7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Fryst förstorad bild kan panoreras med Joysticken</w:t>
      </w:r>
      <w:r>
        <w:object w:dxaOrig="797" w:dyaOrig="798" w14:anchorId="6EDE11E0">
          <v:shape id="对象 28" o:spid="_x0000_i1039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对象 28" DrawAspect="Content" ObjectID="_1803810665" r:id="rId55"/>
        </w:object>
      </w:r>
      <w:r w:rsidRPr="00622B58">
        <w:rPr>
          <w:rFonts w:ascii="Verdana" w:hAnsi="Verdana"/>
          <w:sz w:val="32"/>
          <w:szCs w:val="32"/>
        </w:rPr>
        <w:t>.</w:t>
      </w:r>
    </w:p>
    <w:p w14:paraId="10FCFBFB" w14:textId="77777777" w:rsidR="001A20E7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545B8BDF" w14:textId="77777777" w:rsidR="001A20E7" w:rsidRPr="00622B58" w:rsidRDefault="001A20E7" w:rsidP="009C0BBF">
      <w:pPr>
        <w:pStyle w:val="Rubrik2"/>
      </w:pPr>
      <w:bookmarkStart w:id="43" w:name="_Toc126129043"/>
      <w:r w:rsidRPr="00622B58">
        <w:t>Spara bilder</w:t>
      </w:r>
      <w:bookmarkEnd w:id="43"/>
    </w:p>
    <w:p w14:paraId="5711D2FC" w14:textId="77777777" w:rsidR="001A20E7" w:rsidRPr="00622B58" w:rsidRDefault="001A20E7" w:rsidP="001A20E7">
      <w:pPr>
        <w:numPr>
          <w:ilvl w:val="0"/>
          <w:numId w:val="11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Håll in Bildfry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5860A46D" wp14:editId="0E90D2BA">
            <wp:extent cx="279400" cy="241300"/>
            <wp:effectExtent l="0" t="0" r="6350" b="6350"/>
            <wp:docPr id="22" name="Bildobjekt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i 3 sekunder för att lagra bilden i enheten, upp till 18 bilder kan sparas.</w:t>
      </w:r>
    </w:p>
    <w:p w14:paraId="61D7F9BE" w14:textId="77777777" w:rsidR="001A20E7" w:rsidRDefault="001A20E7" w:rsidP="001A20E7">
      <w:pPr>
        <w:numPr>
          <w:ilvl w:val="0"/>
          <w:numId w:val="11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 xml:space="preserve">Notera. När bildminnet är fullt, visas </w:t>
      </w:r>
      <w:proofErr w:type="gramStart"/>
      <w:r w:rsidRPr="00622B58">
        <w:rPr>
          <w:rFonts w:ascii="Verdana" w:hAnsi="Verdana"/>
          <w:sz w:val="32"/>
          <w:szCs w:val="32"/>
        </w:rPr>
        <w:t>en minne</w:t>
      </w:r>
      <w:proofErr w:type="gramEnd"/>
      <w:r>
        <w:rPr>
          <w:rFonts w:ascii="Verdana" w:hAnsi="Verdana"/>
          <w:sz w:val="32"/>
          <w:szCs w:val="32"/>
        </w:rPr>
        <w:t xml:space="preserve"> </w:t>
      </w:r>
      <w:r w:rsidRPr="00622B58">
        <w:rPr>
          <w:rFonts w:ascii="Verdana" w:hAnsi="Verdana"/>
          <w:sz w:val="32"/>
          <w:szCs w:val="32"/>
        </w:rPr>
        <w:t>fullt ikon på skärmen. För att kunna spara fler bilder, måste några raderas.</w:t>
      </w:r>
    </w:p>
    <w:p w14:paraId="3594D2F4" w14:textId="77777777" w:rsidR="001A20E7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296DA7D2" w14:textId="77777777" w:rsidR="001A20E7" w:rsidRPr="00622B58" w:rsidRDefault="001A20E7" w:rsidP="009C0BBF">
      <w:pPr>
        <w:pStyle w:val="Rubrik2"/>
      </w:pPr>
      <w:bookmarkStart w:id="44" w:name="_Toc126129044"/>
      <w:r w:rsidRPr="00622B58">
        <w:t>Bildvisning</w:t>
      </w:r>
      <w:bookmarkEnd w:id="44"/>
    </w:p>
    <w:p w14:paraId="6ECBDA35" w14:textId="77777777" w:rsidR="001A20E7" w:rsidRPr="00622B58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Håll in Färgbilds</w:t>
      </w:r>
      <w:r w:rsidRPr="00622B58">
        <w:rPr>
          <w:rFonts w:ascii="Verdana" w:hAnsi="Verdana"/>
          <w:sz w:val="32"/>
          <w:szCs w:val="32"/>
        </w:rPr>
        <w:t>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4F0D6FA" wp14:editId="06741183">
            <wp:extent cx="285750" cy="260350"/>
            <wp:effectExtent l="0" t="0" r="0" b="6350"/>
            <wp:docPr id="21" name="Bildobjekt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i 3 sekunder för att öppna bildvisning.</w:t>
      </w:r>
    </w:p>
    <w:p w14:paraId="1D7F28EE" w14:textId="77777777" w:rsidR="001A20E7" w:rsidRPr="00622B58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Flytta mellan miniatyrbilderna med Joysticken</w:t>
      </w:r>
      <w:r>
        <w:object w:dxaOrig="797" w:dyaOrig="798" w14:anchorId="2DD07627">
          <v:shape id="_x0000_i1040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40" DrawAspect="Content" ObjectID="_1803810666" r:id="rId56"/>
        </w:object>
      </w:r>
      <w:r>
        <w:rPr>
          <w:rFonts w:ascii="Verdana" w:hAnsi="Verdana"/>
          <w:sz w:val="32"/>
          <w:szCs w:val="32"/>
        </w:rPr>
        <w:t>, tryck på Färgbildskna</w:t>
      </w:r>
      <w:r w:rsidRPr="00622B58">
        <w:rPr>
          <w:rFonts w:ascii="Verdana" w:hAnsi="Verdana"/>
          <w:sz w:val="32"/>
          <w:szCs w:val="32"/>
        </w:rPr>
        <w:t>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1518C69" wp14:editId="2084749C">
            <wp:extent cx="285750" cy="260350"/>
            <wp:effectExtent l="0" t="0" r="0" b="6350"/>
            <wp:docPr id="20" name="Bildobjekt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visa vald bild.</w:t>
      </w:r>
    </w:p>
    <w:p w14:paraId="3251E7BC" w14:textId="70542D48" w:rsidR="001A20E7" w:rsidRPr="00622B58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Tryck på Fry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147A3DB2" wp14:editId="309D91E8">
            <wp:extent cx="279400" cy="241300"/>
            <wp:effectExtent l="0" t="0" r="6350" b="6350"/>
            <wp:docPr id="19" name="Bildobjekt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återgå till mini</w:t>
      </w:r>
      <w:r w:rsidR="00D91561">
        <w:rPr>
          <w:rFonts w:ascii="Verdana" w:hAnsi="Verdana"/>
          <w:sz w:val="32"/>
          <w:szCs w:val="32"/>
        </w:rPr>
        <w:t>a</w:t>
      </w:r>
      <w:r w:rsidRPr="00622B58">
        <w:rPr>
          <w:rFonts w:ascii="Verdana" w:hAnsi="Verdana"/>
          <w:sz w:val="32"/>
          <w:szCs w:val="32"/>
        </w:rPr>
        <w:t xml:space="preserve">tyrbilderna. </w:t>
      </w:r>
    </w:p>
    <w:p w14:paraId="0B33F6C2" w14:textId="267BB52D" w:rsidR="001A20E7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Radera bild, tryck på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7F34C9F" wp14:editId="2E6856AB">
            <wp:extent cx="247650" cy="234950"/>
            <wp:effectExtent l="0" t="0" r="0" b="0"/>
            <wp:docPr id="18" name="Bildobjekt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välja bild</w:t>
      </w:r>
      <w:r w:rsidR="00791D6C">
        <w:rPr>
          <w:rFonts w:ascii="Verdana" w:hAnsi="Verdana"/>
          <w:sz w:val="32"/>
          <w:szCs w:val="32"/>
        </w:rPr>
        <w:t xml:space="preserve"> (En papperskorg markerar vald bild)</w:t>
      </w:r>
      <w:r w:rsidRPr="00622B58">
        <w:rPr>
          <w:rFonts w:ascii="Verdana" w:hAnsi="Verdana"/>
          <w:sz w:val="32"/>
          <w:szCs w:val="32"/>
        </w:rPr>
        <w:t>, tryck en gång till på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6F1B108" wp14:editId="42A77CB7">
            <wp:extent cx="247650" cy="234950"/>
            <wp:effectExtent l="0" t="0" r="0" b="0"/>
            <wp:docPr id="17" name="Bildobjekt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radera eller på</w:t>
      </w:r>
      <w:r>
        <w:rPr>
          <w:rFonts w:ascii="Verdana" w:hAnsi="Verdana"/>
          <w:sz w:val="32"/>
          <w:szCs w:val="32"/>
        </w:rPr>
        <w:t xml:space="preserve"> någon annan knapp för att ångra</w:t>
      </w:r>
      <w:r w:rsidRPr="00622B58">
        <w:rPr>
          <w:rFonts w:ascii="Verdana" w:hAnsi="Verdana"/>
          <w:sz w:val="32"/>
          <w:szCs w:val="32"/>
        </w:rPr>
        <w:t>.</w:t>
      </w:r>
    </w:p>
    <w:p w14:paraId="72E23BAA" w14:textId="5519D37C" w:rsidR="00791D6C" w:rsidRPr="00791D6C" w:rsidRDefault="00791D6C" w:rsidP="00791D6C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Radera </w:t>
      </w:r>
      <w:r w:rsidRPr="00791D6C">
        <w:rPr>
          <w:rFonts w:ascii="Verdana" w:hAnsi="Verdana"/>
          <w:sz w:val="32"/>
          <w:szCs w:val="32"/>
          <w:u w:val="single"/>
        </w:rPr>
        <w:t>alla</w:t>
      </w:r>
      <w:r>
        <w:rPr>
          <w:rFonts w:ascii="Verdana" w:hAnsi="Verdana"/>
          <w:sz w:val="32"/>
          <w:szCs w:val="32"/>
        </w:rPr>
        <w:t xml:space="preserve"> bilder, tryck och håll in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ADD72FD" wp14:editId="79AB7B56">
            <wp:extent cx="247650" cy="234950"/>
            <wp:effectExtent l="0" t="0" r="0" b="0"/>
            <wp:docPr id="55" name="Bildobjekt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91D6C">
        <w:rPr>
          <w:rFonts w:ascii="Verdana" w:hAnsi="Verdana"/>
          <w:sz w:val="32"/>
          <w:szCs w:val="32"/>
        </w:rPr>
        <w:t xml:space="preserve"> </w:t>
      </w:r>
      <w:r>
        <w:rPr>
          <w:rFonts w:ascii="Verdana" w:hAnsi="Verdana"/>
          <w:sz w:val="32"/>
          <w:szCs w:val="32"/>
        </w:rPr>
        <w:t xml:space="preserve">knappen (En stor papperskorg över bilden visas), </w:t>
      </w:r>
      <w:r w:rsidRPr="00622B58">
        <w:rPr>
          <w:rFonts w:ascii="Verdana" w:hAnsi="Verdana"/>
          <w:sz w:val="32"/>
          <w:szCs w:val="32"/>
        </w:rPr>
        <w:t>tryck en gång till på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D6C38E7" wp14:editId="70EAC599">
            <wp:extent cx="247650" cy="234950"/>
            <wp:effectExtent l="0" t="0" r="0" b="0"/>
            <wp:docPr id="56" name="Bildobjekt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radera </w:t>
      </w:r>
      <w:r>
        <w:rPr>
          <w:rFonts w:ascii="Verdana" w:hAnsi="Verdana"/>
          <w:sz w:val="32"/>
          <w:szCs w:val="32"/>
        </w:rPr>
        <w:t xml:space="preserve">alla bilder </w:t>
      </w:r>
      <w:r w:rsidRPr="00622B58">
        <w:rPr>
          <w:rFonts w:ascii="Verdana" w:hAnsi="Verdana"/>
          <w:sz w:val="32"/>
          <w:szCs w:val="32"/>
        </w:rPr>
        <w:t>eller på</w:t>
      </w:r>
      <w:r>
        <w:rPr>
          <w:rFonts w:ascii="Verdana" w:hAnsi="Verdana"/>
          <w:sz w:val="32"/>
          <w:szCs w:val="32"/>
        </w:rPr>
        <w:t xml:space="preserve"> någon annan knapp för att ångra</w:t>
      </w:r>
      <w:r w:rsidRPr="00622B58">
        <w:rPr>
          <w:rFonts w:ascii="Verdana" w:hAnsi="Verdana"/>
          <w:sz w:val="32"/>
          <w:szCs w:val="32"/>
        </w:rPr>
        <w:t>.</w:t>
      </w:r>
    </w:p>
    <w:p w14:paraId="638E33AF" w14:textId="77777777" w:rsidR="001A20E7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 xml:space="preserve">Håll in </w:t>
      </w:r>
      <w:r>
        <w:rPr>
          <w:rFonts w:ascii="Verdana" w:hAnsi="Verdana"/>
          <w:sz w:val="32"/>
          <w:szCs w:val="32"/>
        </w:rPr>
        <w:t>Färgbilds</w:t>
      </w:r>
      <w:r w:rsidRPr="00622B58">
        <w:rPr>
          <w:rFonts w:ascii="Verdana" w:hAnsi="Verdana"/>
          <w:sz w:val="32"/>
          <w:szCs w:val="32"/>
        </w:rPr>
        <w:t>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11EEF64" wp14:editId="1AD27ED6">
            <wp:extent cx="285750" cy="260350"/>
            <wp:effectExtent l="0" t="0" r="0" b="6350"/>
            <wp:docPr id="16" name="Bildobjekt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i 3 sekunder för att lämna bildvisning.</w:t>
      </w:r>
    </w:p>
    <w:p w14:paraId="66545D2F" w14:textId="77777777" w:rsidR="00814F94" w:rsidRPr="00791D6C" w:rsidRDefault="00814F94" w:rsidP="009C0BBF">
      <w:pPr>
        <w:pStyle w:val="Rubrik2"/>
        <w:rPr>
          <w:sz w:val="20"/>
          <w:szCs w:val="20"/>
        </w:rPr>
      </w:pPr>
    </w:p>
    <w:p w14:paraId="6161BE27" w14:textId="1835E30E" w:rsidR="001A20E7" w:rsidRPr="00DE73C8" w:rsidRDefault="001A20E7" w:rsidP="009C0BBF">
      <w:pPr>
        <w:pStyle w:val="Rubrik2"/>
      </w:pPr>
      <w:bookmarkStart w:id="45" w:name="_Toc126129045"/>
      <w:r w:rsidRPr="00DE73C8">
        <w:t>Referens och Kulisser</w:t>
      </w:r>
      <w:bookmarkEnd w:id="45"/>
    </w:p>
    <w:p w14:paraId="7DC8C87D" w14:textId="77777777" w:rsidR="001A20E7" w:rsidRPr="00DE73C8" w:rsidRDefault="001A20E7" w:rsidP="001A20E7">
      <w:p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Tryck på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858915E" wp14:editId="589F436E">
            <wp:extent cx="247650" cy="234950"/>
            <wp:effectExtent l="0" t="0" r="0" b="0"/>
            <wp:docPr id="15" name="Bildobjekt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för att </w:t>
      </w:r>
      <w:proofErr w:type="spellStart"/>
      <w:r w:rsidRPr="00DE73C8">
        <w:rPr>
          <w:rFonts w:ascii="Verdana" w:hAnsi="Verdana"/>
          <w:sz w:val="32"/>
          <w:szCs w:val="32"/>
        </w:rPr>
        <w:t>toggla</w:t>
      </w:r>
      <w:proofErr w:type="spellEnd"/>
      <w:r w:rsidRPr="00DE73C8">
        <w:rPr>
          <w:rFonts w:ascii="Verdana" w:hAnsi="Verdana"/>
          <w:sz w:val="32"/>
          <w:szCs w:val="32"/>
        </w:rPr>
        <w:t xml:space="preserve"> mellan olika referens</w:t>
      </w:r>
      <w:r>
        <w:rPr>
          <w:rFonts w:ascii="Verdana" w:hAnsi="Verdana"/>
          <w:sz w:val="32"/>
          <w:szCs w:val="32"/>
        </w:rPr>
        <w:t>linjer</w:t>
      </w:r>
      <w:r w:rsidRPr="00DE73C8">
        <w:rPr>
          <w:rFonts w:ascii="Verdana" w:hAnsi="Verdana"/>
          <w:sz w:val="32"/>
          <w:szCs w:val="32"/>
        </w:rPr>
        <w:t xml:space="preserve"> och kulisser.</w:t>
      </w:r>
    </w:p>
    <w:p w14:paraId="1AC059F3" w14:textId="77777777" w:rsidR="001A20E7" w:rsidRPr="00DE73C8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orisontell linje</w:t>
      </w:r>
    </w:p>
    <w:p w14:paraId="6047808A" w14:textId="77777777" w:rsidR="001A20E7" w:rsidRPr="00DE73C8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Vertikal linje</w:t>
      </w:r>
    </w:p>
    <w:p w14:paraId="321B0FFE" w14:textId="77777777" w:rsidR="001A20E7" w:rsidRPr="00DE73C8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orisontell kuliss</w:t>
      </w:r>
    </w:p>
    <w:p w14:paraId="53413F4A" w14:textId="77777777" w:rsidR="001A20E7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el bild (Ingen Referens eller kuliss)</w:t>
      </w:r>
    </w:p>
    <w:p w14:paraId="0925E6AF" w14:textId="77777777" w:rsidR="001A20E7" w:rsidRPr="00DE73C8" w:rsidRDefault="001A20E7" w:rsidP="001A20E7">
      <w:pPr>
        <w:rPr>
          <w:rFonts w:ascii="Verdana" w:hAnsi="Verdana"/>
          <w:sz w:val="32"/>
          <w:szCs w:val="32"/>
        </w:rPr>
      </w:pPr>
    </w:p>
    <w:p w14:paraId="0E0F712A" w14:textId="5C5BA692" w:rsidR="001A20E7" w:rsidRPr="00DE73C8" w:rsidRDefault="00892362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Tryck och håll in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BE1CE66" wp14:editId="05138343">
            <wp:extent cx="247650" cy="234950"/>
            <wp:effectExtent l="0" t="0" r="0" b="0"/>
            <wp:docPr id="710787338" name="Bildobjekt 710787338" descr="En bild som visar Rektangel, vit, design&#10;&#10;Automatiskt genererad beskriv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0787338" name="Bildobjekt 710787338" descr="En bild som visar Rektangel, vit, design&#10;&#10;Automatiskt genererad beskrivni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och a</w:t>
      </w:r>
      <w:r w:rsidR="001A20E7" w:rsidRPr="00DE73C8">
        <w:rPr>
          <w:rFonts w:ascii="Verdana" w:hAnsi="Verdana"/>
          <w:sz w:val="32"/>
          <w:szCs w:val="32"/>
        </w:rPr>
        <w:t>nvänd Joysticken</w:t>
      </w:r>
      <w:r w:rsidR="001A20E7">
        <w:object w:dxaOrig="797" w:dyaOrig="798" w14:anchorId="1D315B07">
          <v:shape id="_x0000_i1041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41" DrawAspect="Content" ObjectID="_1803810667" r:id="rId58"/>
        </w:object>
      </w:r>
      <w:r w:rsidR="001A20E7" w:rsidRPr="00DE73C8">
        <w:rPr>
          <w:rFonts w:ascii="Verdana" w:hAnsi="Verdana"/>
          <w:sz w:val="32"/>
          <w:szCs w:val="32"/>
        </w:rPr>
        <w:t xml:space="preserve"> för att ändra position på referenslinje och öppning i kuliss. </w:t>
      </w:r>
    </w:p>
    <w:p w14:paraId="01392984" w14:textId="4CFB5444" w:rsidR="001A20E7" w:rsidRDefault="001A20E7" w:rsidP="00791D6C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Ett snabbt tryck på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97DE28B" wp14:editId="3D6892CD">
            <wp:extent cx="260350" cy="234950"/>
            <wp:effectExtent l="0" t="0" r="6350" b="0"/>
            <wp:docPr id="14" name="Bildobjekt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lämnar Referens och Kuliss funktion.</w:t>
      </w:r>
    </w:p>
    <w:p w14:paraId="60DC8F5D" w14:textId="77777777" w:rsidR="00D91561" w:rsidRPr="00D91561" w:rsidRDefault="00D91561" w:rsidP="00D91561">
      <w:pPr>
        <w:rPr>
          <w:rFonts w:ascii="Verdana" w:hAnsi="Verdana"/>
          <w:sz w:val="20"/>
        </w:rPr>
      </w:pPr>
    </w:p>
    <w:p w14:paraId="08FA7018" w14:textId="77777777" w:rsidR="001A20E7" w:rsidRPr="00DE73C8" w:rsidRDefault="001A20E7" w:rsidP="009C0BBF">
      <w:pPr>
        <w:pStyle w:val="Rubrik2"/>
      </w:pPr>
      <w:bookmarkStart w:id="46" w:name="_Toc126129046"/>
      <w:r w:rsidRPr="00DE73C8">
        <w:t>Hitta</w:t>
      </w:r>
      <w:bookmarkEnd w:id="46"/>
    </w:p>
    <w:p w14:paraId="0AAAFE1B" w14:textId="5E03B6A0" w:rsidR="001A20E7" w:rsidRPr="00DE73C8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åll i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FD48951" wp14:editId="6B85BF94">
            <wp:extent cx="247650" cy="234950"/>
            <wp:effectExtent l="0" t="0" r="0" b="0"/>
            <wp:docPr id="13" name="Bildobjekt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i</w:t>
      </w:r>
      <w:r>
        <w:rPr>
          <w:rFonts w:ascii="Verdana" w:hAnsi="Verdana"/>
          <w:sz w:val="32"/>
          <w:szCs w:val="32"/>
        </w:rPr>
        <w:t xml:space="preserve"> 2 sekunder, for</w:t>
      </w:r>
      <w:r w:rsidR="00CD652E">
        <w:rPr>
          <w:rFonts w:ascii="Verdana" w:hAnsi="Verdana"/>
          <w:sz w:val="32"/>
          <w:szCs w:val="32"/>
        </w:rPr>
        <w:t>ts</w:t>
      </w:r>
      <w:r>
        <w:rPr>
          <w:rFonts w:ascii="Verdana" w:hAnsi="Verdana"/>
          <w:sz w:val="32"/>
          <w:szCs w:val="32"/>
        </w:rPr>
        <w:t xml:space="preserve">ätt hålla in </w:t>
      </w:r>
      <w:r w:rsidRPr="00DE73C8">
        <w:rPr>
          <w:rFonts w:ascii="Verdana" w:hAnsi="Verdana"/>
          <w:sz w:val="32"/>
          <w:szCs w:val="32"/>
        </w:rPr>
        <w:t>knappen när förstoringen går ner och ett sökfönster visas.</w:t>
      </w:r>
    </w:p>
    <w:p w14:paraId="0E24EA09" w14:textId="06A9B833" w:rsidR="001A20E7" w:rsidRPr="00791D6C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 xml:space="preserve">Flytta </w:t>
      </w:r>
      <w:proofErr w:type="spellStart"/>
      <w:r w:rsidRPr="00DE73C8">
        <w:rPr>
          <w:rFonts w:ascii="Verdana" w:hAnsi="Verdana"/>
          <w:sz w:val="32"/>
          <w:szCs w:val="32"/>
        </w:rPr>
        <w:t>Looky</w:t>
      </w:r>
      <w:proofErr w:type="spellEnd"/>
      <w:r w:rsidRPr="00DE73C8">
        <w:rPr>
          <w:rFonts w:ascii="Verdana" w:hAnsi="Verdana"/>
          <w:sz w:val="32"/>
          <w:szCs w:val="32"/>
        </w:rPr>
        <w:t xml:space="preserve"> tills önskad bild visas i sökfönstret, </w:t>
      </w:r>
      <w:r w:rsidR="0079044E">
        <w:rPr>
          <w:rFonts w:ascii="Verdana" w:hAnsi="Verdana"/>
          <w:sz w:val="32"/>
          <w:szCs w:val="32"/>
        </w:rPr>
        <w:t>ett tryck på</w:t>
      </w:r>
      <w:r w:rsidRPr="00DE73C8">
        <w:rPr>
          <w:rFonts w:ascii="Verdana" w:hAnsi="Verdana"/>
          <w:sz w:val="32"/>
          <w:szCs w:val="32"/>
        </w:rPr>
        <w:t xml:space="preserve">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81F0C9F" wp14:editId="3DE73FC2">
            <wp:extent cx="247650" cy="234950"/>
            <wp:effectExtent l="0" t="0" r="0" b="0"/>
            <wp:docPr id="12" name="Bildobjekt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, </w:t>
      </w:r>
      <w:r w:rsidR="0079044E">
        <w:rPr>
          <w:rFonts w:ascii="Verdana" w:hAnsi="Verdana"/>
          <w:sz w:val="32"/>
          <w:szCs w:val="32"/>
        </w:rPr>
        <w:t xml:space="preserve">och </w:t>
      </w:r>
      <w:r w:rsidRPr="00DE73C8">
        <w:rPr>
          <w:rFonts w:ascii="Verdana" w:hAnsi="Verdana"/>
          <w:sz w:val="32"/>
          <w:szCs w:val="32"/>
        </w:rPr>
        <w:t>förstoringen återgår till tidigare nivå.</w:t>
      </w:r>
    </w:p>
    <w:p w14:paraId="75903527" w14:textId="67ECEB03" w:rsidR="001A20E7" w:rsidRPr="00DE73C8" w:rsidRDefault="001A20E7" w:rsidP="009C0BBF">
      <w:pPr>
        <w:pStyle w:val="Rubrik2"/>
      </w:pPr>
      <w:bookmarkStart w:id="47" w:name="_Toc126129047"/>
      <w:r w:rsidRPr="00DE73C8">
        <w:t>Live Navigering</w:t>
      </w:r>
      <w:bookmarkEnd w:id="47"/>
    </w:p>
    <w:p w14:paraId="38540DC2" w14:textId="77777777" w:rsidR="001A20E7" w:rsidRPr="00DE73C8" w:rsidRDefault="001A20E7" w:rsidP="003C2A16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Med Joysticken</w:t>
      </w:r>
      <w:r>
        <w:object w:dxaOrig="797" w:dyaOrig="798" w14:anchorId="346D83A7">
          <v:shape id="_x0000_i1042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42" DrawAspect="Content" ObjectID="_1803810668" r:id="rId59"/>
        </w:object>
      </w:r>
      <w:r w:rsidRPr="00DE73C8">
        <w:rPr>
          <w:rFonts w:ascii="Verdana" w:hAnsi="Verdana"/>
          <w:sz w:val="32"/>
          <w:szCs w:val="32"/>
        </w:rPr>
        <w:t xml:space="preserve"> kan bilden panoreras, för att slippa flytta enheten.</w:t>
      </w:r>
    </w:p>
    <w:p w14:paraId="0BA0973C" w14:textId="77777777" w:rsidR="001A20E7" w:rsidRPr="00DE73C8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Tryck ner Förstoring upp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8605F14" wp14:editId="542C720F">
            <wp:extent cx="234950" cy="222250"/>
            <wp:effectExtent l="0" t="0" r="0" b="6350"/>
            <wp:docPr id="11" name="Bildobjekt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och Ner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48208396" wp14:editId="2264FF0A">
            <wp:extent cx="228600" cy="196850"/>
            <wp:effectExtent l="0" t="0" r="0" b="0"/>
            <wp:docPr id="10" name="Bildobjekt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9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samtidigt för att centrera bilden igen. (Röd prick visas)</w:t>
      </w:r>
    </w:p>
    <w:p w14:paraId="2AD67E6A" w14:textId="77777777" w:rsidR="001A20E7" w:rsidRPr="00DE73C8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åll ner Av/På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798EB8A" wp14:editId="6090DCDB">
            <wp:extent cx="260350" cy="234950"/>
            <wp:effectExtent l="0" t="0" r="6350" b="0"/>
            <wp:docPr id="9" name="Bildobjekt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och skjut Joysticken</w:t>
      </w:r>
      <w:r>
        <w:object w:dxaOrig="797" w:dyaOrig="798" w14:anchorId="3075A197">
          <v:shape id="_x0000_i1043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43" DrawAspect="Content" ObjectID="_1803810669" r:id="rId60"/>
        </w:object>
      </w:r>
      <w:r w:rsidRPr="00DE73C8">
        <w:rPr>
          <w:rFonts w:ascii="Verdana" w:hAnsi="Verdana"/>
          <w:sz w:val="32"/>
          <w:szCs w:val="32"/>
        </w:rPr>
        <w:t xml:space="preserve"> i sidled för att flytta till början eller slutet av en rad.</w:t>
      </w:r>
    </w:p>
    <w:p w14:paraId="01BC6308" w14:textId="77777777" w:rsidR="001A20E7" w:rsidRDefault="009C0BBF" w:rsidP="001A20E7">
      <w:pPr>
        <w:rPr>
          <w:rFonts w:ascii="Verdana" w:hAnsi="Verdana"/>
          <w:sz w:val="32"/>
          <w:szCs w:val="32"/>
        </w:rPr>
      </w:pPr>
      <w:proofErr w:type="gramStart"/>
      <w:r w:rsidRPr="00DE73C8">
        <w:rPr>
          <w:rFonts w:ascii="Verdana" w:hAnsi="Verdana"/>
          <w:sz w:val="32"/>
          <w:szCs w:val="32"/>
        </w:rPr>
        <w:t>T.ex.</w:t>
      </w:r>
      <w:proofErr w:type="gramEnd"/>
      <w:r w:rsidR="001A20E7" w:rsidRPr="00DE73C8">
        <w:rPr>
          <w:rFonts w:ascii="Verdana" w:hAnsi="Verdana"/>
          <w:sz w:val="32"/>
          <w:szCs w:val="32"/>
        </w:rPr>
        <w:t xml:space="preserve"> Om du läst en rad och vill komma till början av nästa rad, Håll ner Av/På knappen och skjut Joysticken åt vänster, Startpunkten eller slutpunkten registreras automatiskt och uppdate</w:t>
      </w:r>
      <w:r w:rsidR="001A20E7">
        <w:rPr>
          <w:rFonts w:ascii="Verdana" w:hAnsi="Verdana"/>
          <w:sz w:val="32"/>
          <w:szCs w:val="32"/>
        </w:rPr>
        <w:t>ras enligt den</w:t>
      </w:r>
      <w:r w:rsidR="001A20E7" w:rsidRPr="00DE73C8">
        <w:rPr>
          <w:rFonts w:ascii="Verdana" w:hAnsi="Verdana"/>
          <w:sz w:val="32"/>
          <w:szCs w:val="32"/>
        </w:rPr>
        <w:t xml:space="preserve"> maximala navigeringsrörelsen när du läser.</w:t>
      </w:r>
    </w:p>
    <w:p w14:paraId="332FD810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4D80B375" w14:textId="77777777" w:rsidR="001A20E7" w:rsidRPr="00DE73C8" w:rsidRDefault="001A20E7" w:rsidP="009C0BBF">
      <w:pPr>
        <w:pStyle w:val="Rubrik2"/>
      </w:pPr>
      <w:bookmarkStart w:id="48" w:name="_Toc126129048"/>
      <w:r w:rsidRPr="00DE73C8">
        <w:t>Minne</w:t>
      </w:r>
      <w:bookmarkEnd w:id="48"/>
    </w:p>
    <w:p w14:paraId="5D717195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Enheten lagrar automatiskt de</w:t>
      </w:r>
      <w:r w:rsidRPr="00DE73C8">
        <w:rPr>
          <w:rFonts w:ascii="Verdana" w:hAnsi="Verdana"/>
          <w:sz w:val="32"/>
          <w:szCs w:val="32"/>
        </w:rPr>
        <w:t xml:space="preserve"> vanligaste inställningarna, Kontrastläge, Förstoring och ljud när enheten stängs av.</w:t>
      </w:r>
    </w:p>
    <w:p w14:paraId="641F586A" w14:textId="1892177B" w:rsidR="001A20E7" w:rsidRDefault="001A20E7" w:rsidP="001A20E7">
      <w:pPr>
        <w:rPr>
          <w:rFonts w:ascii="Verdana" w:hAnsi="Verdana"/>
          <w:sz w:val="32"/>
          <w:szCs w:val="32"/>
        </w:rPr>
      </w:pPr>
    </w:p>
    <w:p w14:paraId="379B7D76" w14:textId="6328DF0C" w:rsidR="00B533CF" w:rsidRDefault="00B533CF" w:rsidP="001A20E7">
      <w:pPr>
        <w:rPr>
          <w:rFonts w:ascii="Verdana" w:hAnsi="Verdana"/>
          <w:sz w:val="32"/>
          <w:szCs w:val="32"/>
        </w:rPr>
      </w:pPr>
    </w:p>
    <w:p w14:paraId="3201BEA1" w14:textId="24AFFB97" w:rsidR="00B533CF" w:rsidRDefault="00B533CF" w:rsidP="001A20E7">
      <w:pPr>
        <w:rPr>
          <w:rFonts w:ascii="Verdana" w:hAnsi="Verdana"/>
          <w:sz w:val="32"/>
          <w:szCs w:val="32"/>
        </w:rPr>
      </w:pPr>
    </w:p>
    <w:p w14:paraId="0E5391DF" w14:textId="174CFB9A" w:rsidR="00B533CF" w:rsidRDefault="00B533CF" w:rsidP="001A20E7">
      <w:pPr>
        <w:rPr>
          <w:rFonts w:ascii="Verdana" w:hAnsi="Verdana"/>
          <w:sz w:val="32"/>
          <w:szCs w:val="32"/>
        </w:rPr>
      </w:pPr>
    </w:p>
    <w:p w14:paraId="7F5CEFD3" w14:textId="7C50999B" w:rsidR="00B533CF" w:rsidRDefault="00B533CF" w:rsidP="001A20E7">
      <w:pPr>
        <w:rPr>
          <w:rFonts w:ascii="Verdana" w:hAnsi="Verdana"/>
          <w:sz w:val="32"/>
          <w:szCs w:val="32"/>
        </w:rPr>
      </w:pPr>
    </w:p>
    <w:p w14:paraId="3B21BC2E" w14:textId="304B36BD" w:rsidR="00B533CF" w:rsidRDefault="00B533CF" w:rsidP="001A20E7">
      <w:pPr>
        <w:rPr>
          <w:rFonts w:ascii="Verdana" w:hAnsi="Verdana"/>
          <w:sz w:val="32"/>
          <w:szCs w:val="32"/>
        </w:rPr>
      </w:pPr>
    </w:p>
    <w:p w14:paraId="507FB0B9" w14:textId="37D46A59" w:rsidR="00B533CF" w:rsidRDefault="00B533CF" w:rsidP="001A20E7">
      <w:pPr>
        <w:rPr>
          <w:rFonts w:ascii="Verdana" w:hAnsi="Verdana"/>
          <w:sz w:val="32"/>
          <w:szCs w:val="32"/>
        </w:rPr>
      </w:pPr>
    </w:p>
    <w:p w14:paraId="6B00BA43" w14:textId="46DEAC19" w:rsidR="00B533CF" w:rsidRDefault="00B533CF" w:rsidP="001A20E7">
      <w:pPr>
        <w:rPr>
          <w:rFonts w:ascii="Verdana" w:hAnsi="Verdana"/>
          <w:sz w:val="32"/>
          <w:szCs w:val="32"/>
        </w:rPr>
      </w:pPr>
    </w:p>
    <w:p w14:paraId="677D2840" w14:textId="3563D886" w:rsidR="00B533CF" w:rsidRDefault="00B533CF" w:rsidP="001A20E7">
      <w:pPr>
        <w:rPr>
          <w:rFonts w:ascii="Verdana" w:hAnsi="Verdana"/>
          <w:sz w:val="32"/>
          <w:szCs w:val="32"/>
        </w:rPr>
      </w:pPr>
    </w:p>
    <w:p w14:paraId="52766492" w14:textId="77777777" w:rsidR="00B533CF" w:rsidRDefault="00B533CF" w:rsidP="001A20E7">
      <w:pPr>
        <w:rPr>
          <w:rFonts w:ascii="Verdana" w:hAnsi="Verdana"/>
          <w:sz w:val="32"/>
          <w:szCs w:val="32"/>
        </w:rPr>
      </w:pPr>
    </w:p>
    <w:p w14:paraId="218FBAF1" w14:textId="77777777" w:rsidR="001A20E7" w:rsidRPr="00DE73C8" w:rsidRDefault="001A20E7" w:rsidP="009C0BBF">
      <w:pPr>
        <w:pStyle w:val="Rubrik2"/>
      </w:pPr>
      <w:bookmarkStart w:id="49" w:name="_Toc126129049"/>
      <w:r w:rsidRPr="00DE73C8">
        <w:t>HDMI uttag</w:t>
      </w:r>
      <w:bookmarkEnd w:id="49"/>
    </w:p>
    <w:p w14:paraId="220380A0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Enheten kan anslutas med medföljande HDMI kabel till TV eller datorskärm, för större bildvisning.</w:t>
      </w:r>
    </w:p>
    <w:p w14:paraId="7B6A4221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3677DB2F" w14:textId="77777777" w:rsidR="001A20E7" w:rsidRDefault="001A20E7" w:rsidP="001A20E7">
      <w:pPr>
        <w:jc w:val="center"/>
        <w:rPr>
          <w:rFonts w:ascii="Verdana" w:hAnsi="Verdana"/>
          <w:sz w:val="32"/>
          <w:szCs w:val="32"/>
        </w:rPr>
      </w:pPr>
      <w:r>
        <w:object w:dxaOrig="13964" w:dyaOrig="8986" w14:anchorId="2BC4E424">
          <v:shape id="对象 52" o:spid="_x0000_i1044" type="#_x0000_t75" style="width:348.75pt;height:225pt;mso-position-horizontal-relative:page;mso-position-vertical-relative:page" o:ole="">
            <v:imagedata r:id="rId61" o:title=""/>
          </v:shape>
          <o:OLEObject Type="Embed" ProgID="Visio.Drawing.11" ShapeID="对象 52" DrawAspect="Content" ObjectID="_1803810670" r:id="rId62"/>
        </w:object>
      </w:r>
    </w:p>
    <w:p w14:paraId="2F2062D5" w14:textId="77777777" w:rsidR="001A20E7" w:rsidRPr="00172523" w:rsidRDefault="001A20E7" w:rsidP="009C0BBF">
      <w:pPr>
        <w:pStyle w:val="Rubrik2"/>
      </w:pPr>
      <w:bookmarkStart w:id="50" w:name="_Toc126129050"/>
      <w:r w:rsidRPr="00172523">
        <w:t>Energisparläge</w:t>
      </w:r>
      <w:bookmarkEnd w:id="50"/>
    </w:p>
    <w:p w14:paraId="087C472B" w14:textId="77777777" w:rsidR="001A20E7" w:rsidRPr="00172523" w:rsidRDefault="001A20E7" w:rsidP="001A20E7">
      <w:pPr>
        <w:rPr>
          <w:rFonts w:ascii="Verdana" w:hAnsi="Verdana"/>
          <w:sz w:val="32"/>
          <w:szCs w:val="32"/>
        </w:rPr>
      </w:pPr>
      <w:r w:rsidRPr="00172523">
        <w:rPr>
          <w:rFonts w:ascii="Verdana" w:hAnsi="Verdana"/>
          <w:sz w:val="32"/>
          <w:szCs w:val="32"/>
        </w:rPr>
        <w:t>Enheten stängs automatiskt av efter 3 minuters inaktivitet.</w:t>
      </w:r>
    </w:p>
    <w:p w14:paraId="22C30288" w14:textId="77777777" w:rsidR="001A20E7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172523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B70FB17" wp14:editId="785D7C2A">
            <wp:extent cx="260350" cy="234950"/>
            <wp:effectExtent l="0" t="0" r="6350" b="0"/>
            <wp:docPr id="8" name="Bildobjekt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och Kontrast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5715D28" wp14:editId="01098D92">
            <wp:extent cx="234950" cy="234950"/>
            <wp:effectExtent l="0" t="0" r="0" b="0"/>
            <wp:docPr id="7" name="Bildobjekt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</w:t>
      </w:r>
      <w:r w:rsidRPr="00172523">
        <w:rPr>
          <w:rFonts w:ascii="Verdana" w:hAnsi="Verdana"/>
          <w:sz w:val="32"/>
          <w:szCs w:val="32"/>
        </w:rPr>
        <w:t>för att stänga av eller slå på Energisparläge.</w:t>
      </w:r>
    </w:p>
    <w:p w14:paraId="2E44E0F1" w14:textId="77777777" w:rsidR="001A20E7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2376469C" w14:textId="77777777" w:rsidR="001A20E7" w:rsidRPr="00172523" w:rsidRDefault="001A20E7" w:rsidP="009C0BBF">
      <w:pPr>
        <w:pStyle w:val="Rubrik2"/>
      </w:pPr>
      <w:bookmarkStart w:id="51" w:name="_Toc126129051"/>
      <w:r w:rsidRPr="00172523">
        <w:t>Återställning</w:t>
      </w:r>
      <w:bookmarkEnd w:id="51"/>
    </w:p>
    <w:p w14:paraId="0B7F85F9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172523">
        <w:rPr>
          <w:rFonts w:ascii="Verdana" w:hAnsi="Verdana"/>
          <w:sz w:val="32"/>
          <w:szCs w:val="32"/>
        </w:rPr>
        <w:t>Håll in Bildfrys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558A615" wp14:editId="74E85A34">
            <wp:extent cx="279400" cy="241300"/>
            <wp:effectExtent l="0" t="0" r="6350" b="6350"/>
            <wp:docPr id="6" name="Bildobjekt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och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0D97049" wp14:editId="49FE5A9E">
            <wp:extent cx="247650" cy="234950"/>
            <wp:effectExtent l="0" t="0" r="0" b="0"/>
            <wp:docPr id="5" name="Bildobjekt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i 5 sekunder för att återställa enheten till fabriksinställning, enheten stängs av efter återställning.</w:t>
      </w:r>
    </w:p>
    <w:p w14:paraId="364356E2" w14:textId="77777777" w:rsidR="001A20E7" w:rsidRPr="00172523" w:rsidRDefault="001A20E7" w:rsidP="001A20E7">
      <w:pPr>
        <w:rPr>
          <w:rFonts w:ascii="Verdana" w:hAnsi="Verdana"/>
          <w:sz w:val="32"/>
          <w:szCs w:val="32"/>
        </w:rPr>
      </w:pPr>
    </w:p>
    <w:p w14:paraId="5068E322" w14:textId="77777777" w:rsidR="001A20E7" w:rsidRPr="00DE65BF" w:rsidRDefault="001A20E7" w:rsidP="00DE65BF">
      <w:pPr>
        <w:rPr>
          <w:rFonts w:ascii="Verdana" w:hAnsi="Verdana"/>
          <w:b/>
          <w:bCs/>
          <w:sz w:val="32"/>
          <w:szCs w:val="32"/>
        </w:rPr>
      </w:pPr>
      <w:proofErr w:type="spellStart"/>
      <w:r w:rsidRPr="00DE65BF">
        <w:rPr>
          <w:rFonts w:ascii="Verdana" w:hAnsi="Verdana"/>
          <w:b/>
          <w:bCs/>
          <w:sz w:val="32"/>
          <w:szCs w:val="32"/>
        </w:rPr>
        <w:t>Hårdvaruåterställning</w:t>
      </w:r>
      <w:proofErr w:type="spellEnd"/>
    </w:p>
    <w:p w14:paraId="62DE70AE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172523">
        <w:rPr>
          <w:rFonts w:ascii="Verdana" w:hAnsi="Verdana"/>
          <w:sz w:val="32"/>
          <w:szCs w:val="32"/>
        </w:rPr>
        <w:t>Om enheten hänger sig eller inte går att stänga</w:t>
      </w:r>
      <w:r>
        <w:rPr>
          <w:rFonts w:ascii="Verdana" w:hAnsi="Verdana"/>
          <w:sz w:val="32"/>
          <w:szCs w:val="32"/>
        </w:rPr>
        <w:t>s</w:t>
      </w:r>
      <w:r w:rsidRPr="00172523">
        <w:rPr>
          <w:rFonts w:ascii="Verdana" w:hAnsi="Verdana"/>
          <w:sz w:val="32"/>
          <w:szCs w:val="32"/>
        </w:rPr>
        <w:t xml:space="preserve"> </w:t>
      </w:r>
      <w:r>
        <w:rPr>
          <w:rFonts w:ascii="Verdana" w:hAnsi="Verdana"/>
          <w:sz w:val="32"/>
          <w:szCs w:val="32"/>
        </w:rPr>
        <w:t>normalt, Håll in På/Av kna</w:t>
      </w:r>
      <w:r w:rsidRPr="00172523">
        <w:rPr>
          <w:rFonts w:ascii="Verdana" w:hAnsi="Verdana"/>
          <w:sz w:val="32"/>
          <w:szCs w:val="32"/>
        </w:rPr>
        <w:t>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5D1C16A" wp14:editId="1AF5DA66">
            <wp:extent cx="260350" cy="234950"/>
            <wp:effectExtent l="0" t="0" r="6350" b="0"/>
            <wp:docPr id="4" name="Bildobjekt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+ Bildfrys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4C846A8" wp14:editId="724B7F6F">
            <wp:extent cx="279400" cy="241300"/>
            <wp:effectExtent l="0" t="0" r="6350" b="6350"/>
            <wp:docPr id="3" name="Bildobjekt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och Färgbild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564AE73" wp14:editId="128545A0">
            <wp:extent cx="285750" cy="260350"/>
            <wp:effectExtent l="0" t="0" r="0" b="6350"/>
            <wp:docPr id="2" name="Bildobjekt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för att återställa enheten.</w:t>
      </w:r>
    </w:p>
    <w:p w14:paraId="0A95C18B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7507A4AF" w14:textId="77777777" w:rsidR="00B533CF" w:rsidRDefault="00B533CF" w:rsidP="009C0BBF">
      <w:pPr>
        <w:pStyle w:val="Rubrik1"/>
      </w:pPr>
    </w:p>
    <w:p w14:paraId="2E2EAE6A" w14:textId="5873FEED" w:rsidR="001A20E7" w:rsidRDefault="001A20E7" w:rsidP="009C0BBF">
      <w:pPr>
        <w:pStyle w:val="Rubrik1"/>
      </w:pPr>
      <w:bookmarkStart w:id="52" w:name="_Toc126129052"/>
      <w:r w:rsidRPr="002C2175">
        <w:t>Felsökning</w:t>
      </w:r>
      <w:bookmarkEnd w:id="52"/>
    </w:p>
    <w:p w14:paraId="4FE5E5D5" w14:textId="77777777" w:rsidR="001A20E7" w:rsidRPr="002C2175" w:rsidRDefault="001A20E7" w:rsidP="001A20E7"/>
    <w:p w14:paraId="41AF079A" w14:textId="77777777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CE2D31">
        <w:rPr>
          <w:rFonts w:ascii="Verdana" w:hAnsi="Verdana"/>
          <w:b/>
          <w:sz w:val="32"/>
          <w:szCs w:val="32"/>
        </w:rPr>
        <w:t>Enheten startar inte</w:t>
      </w:r>
    </w:p>
    <w:p w14:paraId="72C37602" w14:textId="77777777" w:rsidR="001A20E7" w:rsidRPr="002C2175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Anslut nätadaptern</w:t>
      </w:r>
      <w:r>
        <w:rPr>
          <w:rFonts w:ascii="Verdana" w:hAnsi="Verdana"/>
          <w:sz w:val="32"/>
          <w:szCs w:val="32"/>
        </w:rPr>
        <w:t>.</w:t>
      </w:r>
    </w:p>
    <w:p w14:paraId="4F932D7A" w14:textId="77777777" w:rsidR="001A20E7" w:rsidRPr="002C2175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Ladda batteriet</w:t>
      </w:r>
      <w:r>
        <w:rPr>
          <w:rFonts w:ascii="Verdana" w:hAnsi="Verdana"/>
          <w:sz w:val="32"/>
          <w:szCs w:val="32"/>
        </w:rPr>
        <w:t>.</w:t>
      </w:r>
    </w:p>
    <w:p w14:paraId="5C4479CF" w14:textId="77777777" w:rsidR="001A20E7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 xml:space="preserve">Kör </w:t>
      </w:r>
      <w:proofErr w:type="spellStart"/>
      <w:r w:rsidRPr="002C2175">
        <w:rPr>
          <w:rFonts w:ascii="Verdana" w:hAnsi="Verdana"/>
          <w:sz w:val="32"/>
          <w:szCs w:val="32"/>
        </w:rPr>
        <w:t>hårdvaruåterställning</w:t>
      </w:r>
      <w:proofErr w:type="spellEnd"/>
      <w:r>
        <w:rPr>
          <w:rFonts w:ascii="Verdana" w:hAnsi="Verdana"/>
          <w:sz w:val="32"/>
          <w:szCs w:val="32"/>
        </w:rPr>
        <w:t>.</w:t>
      </w:r>
    </w:p>
    <w:p w14:paraId="4A01E7E5" w14:textId="77777777" w:rsidR="001A20E7" w:rsidRPr="002C2175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462A1309" w14:textId="77777777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CE2D31">
        <w:rPr>
          <w:rFonts w:ascii="Verdana" w:hAnsi="Verdana"/>
          <w:b/>
          <w:sz w:val="32"/>
          <w:szCs w:val="32"/>
        </w:rPr>
        <w:t>Svart eller vit skärmbild</w:t>
      </w:r>
    </w:p>
    <w:p w14:paraId="572907C0" w14:textId="77777777" w:rsidR="001A20E7" w:rsidRPr="002C2175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Om enheten står på en flat yta, lyft enhet</w:t>
      </w:r>
      <w:r>
        <w:rPr>
          <w:rFonts w:ascii="Verdana" w:hAnsi="Verdana"/>
          <w:sz w:val="32"/>
          <w:szCs w:val="32"/>
        </w:rPr>
        <w:t>e</w:t>
      </w:r>
      <w:r w:rsidRPr="002C2175">
        <w:rPr>
          <w:rFonts w:ascii="Verdana" w:hAnsi="Verdana"/>
          <w:sz w:val="32"/>
          <w:szCs w:val="32"/>
        </w:rPr>
        <w:t>n och se om bilden förändras.</w:t>
      </w:r>
    </w:p>
    <w:p w14:paraId="5C1B3587" w14:textId="77777777" w:rsidR="001A20E7" w:rsidRPr="002C2175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Justera förstoringen</w:t>
      </w:r>
      <w:r>
        <w:rPr>
          <w:rFonts w:ascii="Verdana" w:hAnsi="Verdana"/>
          <w:sz w:val="32"/>
          <w:szCs w:val="32"/>
        </w:rPr>
        <w:t>.</w:t>
      </w:r>
    </w:p>
    <w:p w14:paraId="1AE161A6" w14:textId="77777777" w:rsidR="001A20E7" w:rsidRPr="002C2175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Byt Kontrastläge</w:t>
      </w:r>
      <w:r>
        <w:rPr>
          <w:rFonts w:ascii="Verdana" w:hAnsi="Verdana"/>
          <w:sz w:val="32"/>
          <w:szCs w:val="32"/>
        </w:rPr>
        <w:t>.</w:t>
      </w:r>
    </w:p>
    <w:p w14:paraId="536BDC78" w14:textId="77777777" w:rsidR="001A20E7" w:rsidRPr="002C2175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tarta om enheten</w:t>
      </w:r>
      <w:r>
        <w:rPr>
          <w:rFonts w:ascii="Verdana" w:hAnsi="Verdana"/>
          <w:sz w:val="32"/>
          <w:szCs w:val="32"/>
        </w:rPr>
        <w:t>.</w:t>
      </w:r>
    </w:p>
    <w:p w14:paraId="6BF5C627" w14:textId="77777777" w:rsidR="001A20E7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 xml:space="preserve">Kör </w:t>
      </w:r>
      <w:proofErr w:type="spellStart"/>
      <w:r w:rsidRPr="002C2175">
        <w:rPr>
          <w:rFonts w:ascii="Verdana" w:hAnsi="Verdana"/>
          <w:sz w:val="32"/>
          <w:szCs w:val="32"/>
        </w:rPr>
        <w:t>hårdvaruåterställning</w:t>
      </w:r>
      <w:proofErr w:type="spellEnd"/>
      <w:r>
        <w:rPr>
          <w:rFonts w:ascii="Verdana" w:hAnsi="Verdana"/>
          <w:sz w:val="32"/>
          <w:szCs w:val="32"/>
        </w:rPr>
        <w:t>.</w:t>
      </w:r>
    </w:p>
    <w:p w14:paraId="4EBFA8D9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9BD6F37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63605769" w14:textId="77777777" w:rsidR="001A20E7" w:rsidRPr="002C2175" w:rsidRDefault="001A20E7" w:rsidP="001A20E7">
      <w:pPr>
        <w:rPr>
          <w:rFonts w:ascii="Verdana" w:hAnsi="Verdana"/>
          <w:sz w:val="32"/>
          <w:szCs w:val="32"/>
        </w:rPr>
      </w:pPr>
    </w:p>
    <w:p w14:paraId="02064D76" w14:textId="77777777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CE2D31">
        <w:rPr>
          <w:rFonts w:ascii="Verdana" w:hAnsi="Verdana"/>
          <w:b/>
          <w:sz w:val="32"/>
          <w:szCs w:val="32"/>
        </w:rPr>
        <w:t>Bilden förändra inte</w:t>
      </w:r>
    </w:p>
    <w:p w14:paraId="46D65413" w14:textId="77777777" w:rsidR="001A20E7" w:rsidRPr="002C2175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Bilden är fryst eller i Bildvisningsläge</w:t>
      </w:r>
      <w:r>
        <w:rPr>
          <w:rFonts w:ascii="Verdana" w:hAnsi="Verdana"/>
          <w:sz w:val="32"/>
          <w:szCs w:val="32"/>
        </w:rPr>
        <w:t>.</w:t>
      </w:r>
    </w:p>
    <w:p w14:paraId="27643D30" w14:textId="77777777" w:rsidR="001A20E7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Tryck på På/Av knappen för att se status</w:t>
      </w:r>
      <w:r>
        <w:rPr>
          <w:rFonts w:ascii="Verdana" w:hAnsi="Verdana"/>
          <w:sz w:val="32"/>
          <w:szCs w:val="32"/>
        </w:rPr>
        <w:t>.</w:t>
      </w:r>
    </w:p>
    <w:p w14:paraId="4B8C3493" w14:textId="77777777" w:rsidR="001A20E7" w:rsidRPr="002C2175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tarta om enheten</w:t>
      </w:r>
      <w:r>
        <w:rPr>
          <w:rFonts w:ascii="Verdana" w:hAnsi="Verdana"/>
          <w:sz w:val="32"/>
          <w:szCs w:val="32"/>
        </w:rPr>
        <w:t>.</w:t>
      </w:r>
    </w:p>
    <w:p w14:paraId="5CC9D8F2" w14:textId="77777777" w:rsidR="001A20E7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 xml:space="preserve">Kör </w:t>
      </w:r>
      <w:proofErr w:type="spellStart"/>
      <w:r w:rsidRPr="002C2175">
        <w:rPr>
          <w:rFonts w:ascii="Verdana" w:hAnsi="Verdana"/>
          <w:sz w:val="32"/>
          <w:szCs w:val="32"/>
        </w:rPr>
        <w:t>hårdvaruåterställning</w:t>
      </w:r>
      <w:proofErr w:type="spellEnd"/>
      <w:r>
        <w:rPr>
          <w:rFonts w:ascii="Verdana" w:hAnsi="Verdana"/>
          <w:sz w:val="32"/>
          <w:szCs w:val="32"/>
        </w:rPr>
        <w:t>.</w:t>
      </w:r>
    </w:p>
    <w:p w14:paraId="4694AB2F" w14:textId="77777777" w:rsidR="001A20E7" w:rsidRPr="002C2175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</w:p>
    <w:p w14:paraId="5077F9CC" w14:textId="77777777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CE2D31">
        <w:rPr>
          <w:rFonts w:ascii="Verdana" w:hAnsi="Verdana"/>
          <w:b/>
          <w:sz w:val="32"/>
          <w:szCs w:val="32"/>
        </w:rPr>
        <w:t>Fläckar på skärmen</w:t>
      </w:r>
    </w:p>
    <w:p w14:paraId="25B6EB24" w14:textId="77777777" w:rsidR="001A20E7" w:rsidRPr="002C2175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Justera ljuset</w:t>
      </w:r>
      <w:r>
        <w:rPr>
          <w:rFonts w:ascii="Verdana" w:hAnsi="Verdana"/>
          <w:sz w:val="32"/>
          <w:szCs w:val="32"/>
        </w:rPr>
        <w:t>.</w:t>
      </w:r>
    </w:p>
    <w:p w14:paraId="75678A5C" w14:textId="77777777" w:rsidR="001A20E7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Rengör skärmen och kameran</w:t>
      </w:r>
      <w:r>
        <w:rPr>
          <w:rFonts w:ascii="Verdana" w:hAnsi="Verdana"/>
          <w:sz w:val="32"/>
          <w:szCs w:val="32"/>
        </w:rPr>
        <w:t>.</w:t>
      </w:r>
    </w:p>
    <w:p w14:paraId="2033D3CD" w14:textId="77777777" w:rsidR="001A20E7" w:rsidRPr="002C2175" w:rsidRDefault="001A20E7" w:rsidP="001A20E7">
      <w:pPr>
        <w:rPr>
          <w:rFonts w:ascii="Verdana" w:hAnsi="Verdana"/>
          <w:sz w:val="32"/>
          <w:szCs w:val="32"/>
        </w:rPr>
      </w:pPr>
    </w:p>
    <w:p w14:paraId="7F5113FE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Kontakta din återförsäljare om problemet består.</w:t>
      </w:r>
    </w:p>
    <w:p w14:paraId="64790423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11A09F24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5A05D52F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CD05341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4F169CA9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BAC9738" w14:textId="77777777" w:rsidR="00B533CF" w:rsidRDefault="00B533CF" w:rsidP="009C0BBF">
      <w:pPr>
        <w:pStyle w:val="Rubrik1"/>
      </w:pPr>
    </w:p>
    <w:p w14:paraId="3184D424" w14:textId="4145BE91" w:rsidR="001A20E7" w:rsidRPr="002C2175" w:rsidRDefault="001A20E7" w:rsidP="009C0BBF">
      <w:pPr>
        <w:pStyle w:val="Rubrik1"/>
      </w:pPr>
      <w:bookmarkStart w:id="53" w:name="_Toc126129053"/>
      <w:r w:rsidRPr="002C2175">
        <w:t>Teknisk Data:</w:t>
      </w:r>
      <w:bookmarkEnd w:id="53"/>
    </w:p>
    <w:p w14:paraId="4FCB2D43" w14:textId="221DDFF4" w:rsidR="001A20E7" w:rsidRPr="002C2175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kärm:</w:t>
      </w:r>
      <w:r w:rsidRPr="002C2175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 w:rsidRPr="002C2175">
        <w:rPr>
          <w:rFonts w:ascii="Verdana" w:hAnsi="Verdana"/>
          <w:sz w:val="32"/>
          <w:szCs w:val="32"/>
        </w:rPr>
        <w:t xml:space="preserve">10” </w:t>
      </w:r>
      <w:r w:rsidR="00C03D16">
        <w:rPr>
          <w:rFonts w:ascii="Verdana" w:hAnsi="Verdana"/>
          <w:sz w:val="32"/>
          <w:szCs w:val="32"/>
        </w:rPr>
        <w:t>H</w:t>
      </w:r>
      <w:r w:rsidR="00C918E3">
        <w:rPr>
          <w:rFonts w:ascii="Verdana" w:hAnsi="Verdana"/>
          <w:sz w:val="32"/>
          <w:szCs w:val="32"/>
        </w:rPr>
        <w:t>D 12</w:t>
      </w:r>
      <w:r w:rsidR="004C5CDE">
        <w:rPr>
          <w:rFonts w:ascii="Verdana" w:hAnsi="Verdana"/>
          <w:sz w:val="32"/>
          <w:szCs w:val="32"/>
        </w:rPr>
        <w:t>80x</w:t>
      </w:r>
      <w:r w:rsidR="00C31723">
        <w:rPr>
          <w:rFonts w:ascii="Verdana" w:hAnsi="Verdana"/>
          <w:sz w:val="32"/>
          <w:szCs w:val="32"/>
        </w:rPr>
        <w:t xml:space="preserve">800 </w:t>
      </w:r>
      <w:r w:rsidR="00FA7799">
        <w:rPr>
          <w:rFonts w:ascii="Verdana" w:hAnsi="Verdana"/>
          <w:sz w:val="32"/>
          <w:szCs w:val="32"/>
        </w:rPr>
        <w:t>IPS skärm</w:t>
      </w:r>
    </w:p>
    <w:p w14:paraId="4094486B" w14:textId="22A9ACD8" w:rsidR="001A20E7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Kamera:</w:t>
      </w:r>
      <w:r w:rsidRPr="002C2175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 w:rsidR="0099634D">
        <w:rPr>
          <w:rFonts w:ascii="Verdana" w:hAnsi="Verdana"/>
          <w:sz w:val="32"/>
          <w:szCs w:val="32"/>
        </w:rPr>
        <w:t>12 Mp</w:t>
      </w:r>
      <w:r w:rsidR="006C3FE4">
        <w:rPr>
          <w:rFonts w:ascii="Verdana" w:hAnsi="Verdana"/>
          <w:sz w:val="32"/>
          <w:szCs w:val="32"/>
        </w:rPr>
        <w:t xml:space="preserve">,1280p FHD </w:t>
      </w:r>
      <w:r w:rsidRPr="002C2175">
        <w:rPr>
          <w:rFonts w:ascii="Verdana" w:hAnsi="Verdana"/>
          <w:sz w:val="32"/>
          <w:szCs w:val="32"/>
        </w:rPr>
        <w:t>Auto</w:t>
      </w:r>
      <w:r w:rsidR="00B52DE2">
        <w:rPr>
          <w:rFonts w:ascii="Verdana" w:hAnsi="Verdana"/>
          <w:sz w:val="32"/>
          <w:szCs w:val="32"/>
        </w:rPr>
        <w:t>f</w:t>
      </w:r>
      <w:r w:rsidRPr="002C2175">
        <w:rPr>
          <w:rFonts w:ascii="Verdana" w:hAnsi="Verdana"/>
          <w:sz w:val="32"/>
          <w:szCs w:val="32"/>
        </w:rPr>
        <w:t xml:space="preserve">okus </w:t>
      </w:r>
    </w:p>
    <w:p w14:paraId="1E015881" w14:textId="5312C945" w:rsidR="004256A1" w:rsidRPr="002C2175" w:rsidRDefault="004256A1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Förstoring:</w:t>
      </w: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  <w:t>1.8-30X</w:t>
      </w:r>
    </w:p>
    <w:p w14:paraId="13AB0BFD" w14:textId="77777777" w:rsidR="001A20E7" w:rsidRPr="002C2175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torlek:</w:t>
      </w:r>
      <w:r w:rsidRPr="002C2175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 w:rsidRPr="002C2175">
        <w:rPr>
          <w:rFonts w:ascii="Verdana" w:hAnsi="Verdana"/>
          <w:sz w:val="32"/>
          <w:szCs w:val="32"/>
        </w:rPr>
        <w:t>245x200x22 mm</w:t>
      </w:r>
    </w:p>
    <w:p w14:paraId="23F79798" w14:textId="038AB38B" w:rsidR="001A20E7" w:rsidRPr="002C2175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Vikt:</w:t>
      </w:r>
      <w:r w:rsidRPr="002C2175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 w:rsidR="003C2A16">
        <w:rPr>
          <w:rFonts w:ascii="Verdana" w:hAnsi="Verdana"/>
          <w:sz w:val="32"/>
          <w:szCs w:val="32"/>
        </w:rPr>
        <w:tab/>
      </w:r>
      <w:r w:rsidR="006C3FE4">
        <w:rPr>
          <w:rFonts w:ascii="Verdana" w:hAnsi="Verdana"/>
          <w:sz w:val="32"/>
          <w:szCs w:val="32"/>
        </w:rPr>
        <w:t>680</w:t>
      </w:r>
      <w:r w:rsidRPr="002C2175">
        <w:rPr>
          <w:rFonts w:ascii="Verdana" w:hAnsi="Verdana"/>
          <w:sz w:val="32"/>
          <w:szCs w:val="32"/>
        </w:rPr>
        <w:t xml:space="preserve"> </w:t>
      </w:r>
      <w:r w:rsidR="00B52DE2">
        <w:rPr>
          <w:rFonts w:ascii="Verdana" w:hAnsi="Verdana"/>
          <w:sz w:val="32"/>
          <w:szCs w:val="32"/>
        </w:rPr>
        <w:t>g</w:t>
      </w:r>
      <w:r w:rsidRPr="002C2175">
        <w:rPr>
          <w:rFonts w:ascii="Verdana" w:hAnsi="Verdana"/>
          <w:sz w:val="32"/>
          <w:szCs w:val="32"/>
        </w:rPr>
        <w:t>ram</w:t>
      </w:r>
    </w:p>
    <w:p w14:paraId="6C7F5BE9" w14:textId="77777777" w:rsidR="001A20E7" w:rsidRPr="002C2175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Kontrastfärg:</w:t>
      </w:r>
      <w:r>
        <w:rPr>
          <w:rFonts w:ascii="Verdana" w:hAnsi="Verdana"/>
          <w:sz w:val="32"/>
          <w:szCs w:val="32"/>
        </w:rPr>
        <w:tab/>
      </w:r>
      <w:r w:rsidR="003C2A16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 xml:space="preserve">Färgbild och 18 färger.        </w:t>
      </w:r>
    </w:p>
    <w:p w14:paraId="4C559E5C" w14:textId="77777777" w:rsidR="00B52DE2" w:rsidRDefault="001A20E7" w:rsidP="003C2A16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 xml:space="preserve">Batteri: </w:t>
      </w: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 w:rsidRPr="002C2175">
        <w:rPr>
          <w:rFonts w:ascii="Verdana" w:hAnsi="Verdana"/>
          <w:sz w:val="32"/>
          <w:szCs w:val="32"/>
        </w:rPr>
        <w:t>Inb</w:t>
      </w:r>
      <w:r>
        <w:rPr>
          <w:rFonts w:ascii="Verdana" w:hAnsi="Verdana"/>
          <w:sz w:val="32"/>
          <w:szCs w:val="32"/>
        </w:rPr>
        <w:t>yggt laddningsbart Li</w:t>
      </w:r>
      <w:r w:rsidR="00842C3E">
        <w:rPr>
          <w:rFonts w:ascii="Verdana" w:hAnsi="Verdana"/>
          <w:sz w:val="32"/>
          <w:szCs w:val="32"/>
        </w:rPr>
        <w:t>-Io</w:t>
      </w:r>
      <w:r>
        <w:rPr>
          <w:rFonts w:ascii="Verdana" w:hAnsi="Verdana"/>
          <w:sz w:val="32"/>
          <w:szCs w:val="32"/>
        </w:rPr>
        <w:t xml:space="preserve">n </w:t>
      </w:r>
    </w:p>
    <w:p w14:paraId="10DA44ED" w14:textId="77777777" w:rsidR="00B52DE2" w:rsidRDefault="001A20E7" w:rsidP="00B52DE2">
      <w:pPr>
        <w:ind w:left="2608" w:firstLine="1304"/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batteri</w:t>
      </w:r>
      <w:r w:rsidR="003C2A16">
        <w:rPr>
          <w:rFonts w:ascii="Verdana" w:hAnsi="Verdana"/>
          <w:sz w:val="32"/>
          <w:szCs w:val="32"/>
        </w:rPr>
        <w:t xml:space="preserve"> </w:t>
      </w:r>
      <w:r w:rsidRPr="003C2A16">
        <w:rPr>
          <w:rFonts w:ascii="Verdana" w:hAnsi="Verdana"/>
          <w:sz w:val="32"/>
          <w:szCs w:val="32"/>
        </w:rPr>
        <w:t>3 timmars driftstid</w:t>
      </w:r>
    </w:p>
    <w:p w14:paraId="6CF5F499" w14:textId="3540613D" w:rsidR="001A20E7" w:rsidRPr="003C2A16" w:rsidRDefault="00B52DE2" w:rsidP="00B52DE2">
      <w:pPr>
        <w:ind w:left="2608" w:firstLine="1304"/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och </w:t>
      </w:r>
      <w:r w:rsidR="001A20E7" w:rsidRPr="003C2A16">
        <w:rPr>
          <w:rFonts w:ascii="Verdana" w:hAnsi="Verdana"/>
          <w:sz w:val="32"/>
          <w:szCs w:val="32"/>
        </w:rPr>
        <w:t>5 timmars laddningstid</w:t>
      </w:r>
    </w:p>
    <w:p w14:paraId="35A6B15F" w14:textId="77777777" w:rsidR="00B52DE2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Nätadapter: </w:t>
      </w:r>
      <w:r>
        <w:rPr>
          <w:rFonts w:ascii="Verdana" w:hAnsi="Verdana"/>
          <w:sz w:val="32"/>
          <w:szCs w:val="32"/>
        </w:rPr>
        <w:tab/>
      </w:r>
      <w:r w:rsidR="00B52DE2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>P</w:t>
      </w:r>
      <w:r w:rsidRPr="002C2175">
        <w:rPr>
          <w:rFonts w:ascii="Verdana" w:hAnsi="Verdana"/>
          <w:sz w:val="32"/>
          <w:szCs w:val="32"/>
        </w:rPr>
        <w:t>rimär 110-240V</w:t>
      </w:r>
    </w:p>
    <w:p w14:paraId="32B594A2" w14:textId="373C56F5" w:rsidR="001A20E7" w:rsidRDefault="001A20E7" w:rsidP="00B52DE2">
      <w:pPr>
        <w:ind w:left="2968" w:firstLine="944"/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ekundär 5V/3A</w:t>
      </w:r>
    </w:p>
    <w:p w14:paraId="7B13D8D9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43730068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2DE36E20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09047B06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0BF04DE7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1CE95DA7" w14:textId="77777777" w:rsidR="005E3097" w:rsidRDefault="005E3097"/>
    <w:sectPr w:rsidR="005E3097" w:rsidSect="001A20E7">
      <w:headerReference w:type="default" r:id="rId63"/>
      <w:footerReference w:type="default" r:id="rId64"/>
      <w:pgSz w:w="11906" w:h="16838"/>
      <w:pgMar w:top="1417" w:right="1417" w:bottom="1417" w:left="1417" w:header="708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58A71F5" w14:textId="77777777" w:rsidR="00971A33" w:rsidRDefault="00971A33" w:rsidP="001A20E7">
      <w:r>
        <w:separator/>
      </w:r>
    </w:p>
  </w:endnote>
  <w:endnote w:type="continuationSeparator" w:id="0">
    <w:p w14:paraId="2ECC286B" w14:textId="77777777" w:rsidR="00971A33" w:rsidRDefault="00971A33" w:rsidP="001A20E7">
      <w:r>
        <w:continuationSeparator/>
      </w:r>
    </w:p>
  </w:endnote>
  <w:endnote w:type="continuationNotice" w:id="1">
    <w:p w14:paraId="0D170487" w14:textId="77777777" w:rsidR="00971A33" w:rsidRDefault="00971A3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Bold">
    <w:altName w:val="Verdan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147B86C" w14:textId="77777777" w:rsidR="001A20E7" w:rsidRDefault="001A20E7">
    <w:pPr>
      <w:pStyle w:val="Sidfot"/>
    </w:pPr>
    <w:r>
      <w:rPr>
        <w:noProof/>
        <w:lang w:val="en-US" w:eastAsia="en-US"/>
      </w:rPr>
      <w:drawing>
        <wp:inline distT="0" distB="0" distL="0" distR="0" wp14:anchorId="22F485E0" wp14:editId="19C0B33A">
          <wp:extent cx="5760720" cy="616152"/>
          <wp:effectExtent l="0" t="0" r="0" b="0"/>
          <wp:docPr id="1" name="Bildobjekt 1" descr="produktblad nederde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roduktblad nederde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61615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sdt>
    <w:sdtPr>
      <w:id w:val="1359541652"/>
      <w:docPartObj>
        <w:docPartGallery w:val="Page Numbers (Top of Page)"/>
        <w:docPartUnique/>
      </w:docPartObj>
    </w:sdtPr>
    <w:sdtEndPr>
      <w:rPr>
        <w:rFonts w:ascii="Verdana" w:hAnsi="Verdana"/>
        <w:sz w:val="32"/>
      </w:rPr>
    </w:sdtEndPr>
    <w:sdtContent>
      <w:p w14:paraId="077ACE32" w14:textId="5CBB487F" w:rsidR="001A20E7" w:rsidRDefault="00B24D76" w:rsidP="00B24D76">
        <w:pPr>
          <w:pStyle w:val="Sidhuvud"/>
          <w:jc w:val="center"/>
        </w:pPr>
        <w:r w:rsidRPr="001A20E7">
          <w:rPr>
            <w:rFonts w:ascii="Verdana" w:hAnsi="Verdana"/>
            <w:sz w:val="32"/>
          </w:rPr>
          <w:fldChar w:fldCharType="begin"/>
        </w:r>
        <w:r w:rsidRPr="001A20E7">
          <w:rPr>
            <w:rFonts w:ascii="Verdana" w:hAnsi="Verdana"/>
            <w:sz w:val="32"/>
          </w:rPr>
          <w:instrText>PAGE   \* MERGEFORMAT</w:instrText>
        </w:r>
        <w:r w:rsidRPr="001A20E7">
          <w:rPr>
            <w:rFonts w:ascii="Verdana" w:hAnsi="Verdana"/>
            <w:sz w:val="32"/>
          </w:rPr>
          <w:fldChar w:fldCharType="separate"/>
        </w:r>
        <w:r>
          <w:rPr>
            <w:rFonts w:ascii="Verdana" w:hAnsi="Verdana"/>
            <w:sz w:val="32"/>
          </w:rPr>
          <w:t>2</w:t>
        </w:r>
        <w:r w:rsidRPr="001A20E7">
          <w:rPr>
            <w:rFonts w:ascii="Verdana" w:hAnsi="Verdana"/>
            <w:sz w:val="3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6B7B0C5" w14:textId="77777777" w:rsidR="00971A33" w:rsidRDefault="00971A33" w:rsidP="001A20E7">
      <w:r>
        <w:separator/>
      </w:r>
    </w:p>
  </w:footnote>
  <w:footnote w:type="continuationSeparator" w:id="0">
    <w:p w14:paraId="499599FE" w14:textId="77777777" w:rsidR="00971A33" w:rsidRDefault="00971A33" w:rsidP="001A20E7">
      <w:r>
        <w:continuationSeparator/>
      </w:r>
    </w:p>
  </w:footnote>
  <w:footnote w:type="continuationNotice" w:id="1">
    <w:p w14:paraId="6ADBAB86" w14:textId="77777777" w:rsidR="00971A33" w:rsidRDefault="00971A3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B441CB" w14:textId="20557D0C" w:rsidR="001A20E7" w:rsidRPr="001A20E7" w:rsidRDefault="001A20E7">
    <w:pPr>
      <w:pStyle w:val="Sidhuvud"/>
      <w:jc w:val="center"/>
      <w:rPr>
        <w:rFonts w:ascii="Verdana" w:hAnsi="Verdana"/>
        <w:sz w:val="32"/>
      </w:rPr>
    </w:pPr>
  </w:p>
  <w:p w14:paraId="174CF073" w14:textId="77777777" w:rsidR="001A20E7" w:rsidRDefault="001A20E7">
    <w:pPr>
      <w:pStyle w:val="Sidhuvu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55137B"/>
    <w:multiLevelType w:val="hybridMultilevel"/>
    <w:tmpl w:val="D4427F6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6B262F"/>
    <w:multiLevelType w:val="hybridMultilevel"/>
    <w:tmpl w:val="F35EE11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9F50B7"/>
    <w:multiLevelType w:val="hybridMultilevel"/>
    <w:tmpl w:val="628CFE4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D40100"/>
    <w:multiLevelType w:val="hybridMultilevel"/>
    <w:tmpl w:val="0E2E803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BF666B4"/>
    <w:multiLevelType w:val="hybridMultilevel"/>
    <w:tmpl w:val="A77A8B2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DEC272E"/>
    <w:multiLevelType w:val="hybridMultilevel"/>
    <w:tmpl w:val="230CD30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6115E57"/>
    <w:multiLevelType w:val="hybridMultilevel"/>
    <w:tmpl w:val="ED18782E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9E556F0"/>
    <w:multiLevelType w:val="hybridMultilevel"/>
    <w:tmpl w:val="CD0E25B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3956D09"/>
    <w:multiLevelType w:val="hybridMultilevel"/>
    <w:tmpl w:val="605C2F9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8214035"/>
    <w:multiLevelType w:val="hybridMultilevel"/>
    <w:tmpl w:val="7474E11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9486877"/>
    <w:multiLevelType w:val="hybridMultilevel"/>
    <w:tmpl w:val="E6587888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C742752"/>
    <w:multiLevelType w:val="hybridMultilevel"/>
    <w:tmpl w:val="C73E0D7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6AE8096E"/>
    <w:multiLevelType w:val="hybridMultilevel"/>
    <w:tmpl w:val="0AE0A11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E342215"/>
    <w:multiLevelType w:val="hybridMultilevel"/>
    <w:tmpl w:val="938A7E78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E6036EC"/>
    <w:multiLevelType w:val="hybridMultilevel"/>
    <w:tmpl w:val="62F615F0"/>
    <w:lvl w:ilvl="0" w:tplc="3A7CFA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6805AAF"/>
    <w:multiLevelType w:val="hybridMultilevel"/>
    <w:tmpl w:val="E30E15D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7C47016C"/>
    <w:multiLevelType w:val="hybridMultilevel"/>
    <w:tmpl w:val="7982020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7C9A6758"/>
    <w:multiLevelType w:val="hybridMultilevel"/>
    <w:tmpl w:val="972E30B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F8E3621"/>
    <w:multiLevelType w:val="hybridMultilevel"/>
    <w:tmpl w:val="EEF01484"/>
    <w:lvl w:ilvl="0" w:tplc="3A7CFA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59984335">
    <w:abstractNumId w:val="6"/>
  </w:num>
  <w:num w:numId="2" w16cid:durableId="1560095765">
    <w:abstractNumId w:val="11"/>
  </w:num>
  <w:num w:numId="3" w16cid:durableId="1818299410">
    <w:abstractNumId w:val="16"/>
  </w:num>
  <w:num w:numId="4" w16cid:durableId="174073619">
    <w:abstractNumId w:val="2"/>
  </w:num>
  <w:num w:numId="5" w16cid:durableId="274756631">
    <w:abstractNumId w:val="3"/>
  </w:num>
  <w:num w:numId="6" w16cid:durableId="1181234507">
    <w:abstractNumId w:val="7"/>
  </w:num>
  <w:num w:numId="7" w16cid:durableId="177619541">
    <w:abstractNumId w:val="14"/>
  </w:num>
  <w:num w:numId="8" w16cid:durableId="247428000">
    <w:abstractNumId w:val="18"/>
  </w:num>
  <w:num w:numId="9" w16cid:durableId="2087919562">
    <w:abstractNumId w:val="12"/>
  </w:num>
  <w:num w:numId="10" w16cid:durableId="1382745881">
    <w:abstractNumId w:val="8"/>
  </w:num>
  <w:num w:numId="11" w16cid:durableId="1069036173">
    <w:abstractNumId w:val="15"/>
  </w:num>
  <w:num w:numId="12" w16cid:durableId="2007593458">
    <w:abstractNumId w:val="13"/>
  </w:num>
  <w:num w:numId="13" w16cid:durableId="2113167500">
    <w:abstractNumId w:val="9"/>
  </w:num>
  <w:num w:numId="14" w16cid:durableId="1243291925">
    <w:abstractNumId w:val="5"/>
  </w:num>
  <w:num w:numId="15" w16cid:durableId="422996376">
    <w:abstractNumId w:val="1"/>
  </w:num>
  <w:num w:numId="16" w16cid:durableId="1778980705">
    <w:abstractNumId w:val="17"/>
  </w:num>
  <w:num w:numId="17" w16cid:durableId="520509074">
    <w:abstractNumId w:val="4"/>
  </w:num>
  <w:num w:numId="18" w16cid:durableId="1084842001">
    <w:abstractNumId w:val="0"/>
  </w:num>
  <w:num w:numId="19" w16cid:durableId="124800577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trackRevisions/>
  <w:defaultTabStop w:val="1304"/>
  <w:hyphenationZone w:val="425"/>
  <w:characterSpacingControl w:val="doNotCompress"/>
  <w:hdrShapeDefaults>
    <o:shapedefaults v:ext="edit" spidmax="207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20E7"/>
    <w:rsid w:val="000404C4"/>
    <w:rsid w:val="0004408A"/>
    <w:rsid w:val="00084BC0"/>
    <w:rsid w:val="00084C0C"/>
    <w:rsid w:val="00096D9E"/>
    <w:rsid w:val="000C041E"/>
    <w:rsid w:val="000E11D5"/>
    <w:rsid w:val="00115BE0"/>
    <w:rsid w:val="00117343"/>
    <w:rsid w:val="00153182"/>
    <w:rsid w:val="00156AB4"/>
    <w:rsid w:val="001779A3"/>
    <w:rsid w:val="001A20E7"/>
    <w:rsid w:val="001D00A3"/>
    <w:rsid w:val="001D66D3"/>
    <w:rsid w:val="002602A1"/>
    <w:rsid w:val="002E24F2"/>
    <w:rsid w:val="00321EF7"/>
    <w:rsid w:val="00340093"/>
    <w:rsid w:val="0035515F"/>
    <w:rsid w:val="00360982"/>
    <w:rsid w:val="00385C45"/>
    <w:rsid w:val="003C2A16"/>
    <w:rsid w:val="003E24F0"/>
    <w:rsid w:val="0042389F"/>
    <w:rsid w:val="004256A1"/>
    <w:rsid w:val="004A63EC"/>
    <w:rsid w:val="004C5CDE"/>
    <w:rsid w:val="0052382E"/>
    <w:rsid w:val="00555462"/>
    <w:rsid w:val="005862F5"/>
    <w:rsid w:val="00595317"/>
    <w:rsid w:val="005E3097"/>
    <w:rsid w:val="00600D07"/>
    <w:rsid w:val="00626517"/>
    <w:rsid w:val="00651C29"/>
    <w:rsid w:val="00692A33"/>
    <w:rsid w:val="006C3356"/>
    <w:rsid w:val="006C3507"/>
    <w:rsid w:val="006C3FE4"/>
    <w:rsid w:val="00704F4F"/>
    <w:rsid w:val="007607F7"/>
    <w:rsid w:val="0079044E"/>
    <w:rsid w:val="00791D6C"/>
    <w:rsid w:val="007B36EF"/>
    <w:rsid w:val="007B5911"/>
    <w:rsid w:val="007D657D"/>
    <w:rsid w:val="00814F94"/>
    <w:rsid w:val="0082023C"/>
    <w:rsid w:val="00825E8D"/>
    <w:rsid w:val="0084189F"/>
    <w:rsid w:val="00842C3E"/>
    <w:rsid w:val="00855265"/>
    <w:rsid w:val="00877C5F"/>
    <w:rsid w:val="00892362"/>
    <w:rsid w:val="008926E0"/>
    <w:rsid w:val="008A4AB0"/>
    <w:rsid w:val="008E3BCB"/>
    <w:rsid w:val="00907577"/>
    <w:rsid w:val="00915424"/>
    <w:rsid w:val="00917151"/>
    <w:rsid w:val="00921B20"/>
    <w:rsid w:val="00933FF9"/>
    <w:rsid w:val="00971A33"/>
    <w:rsid w:val="0099634D"/>
    <w:rsid w:val="009C0BBF"/>
    <w:rsid w:val="009D3DE9"/>
    <w:rsid w:val="009D433F"/>
    <w:rsid w:val="00A42DBA"/>
    <w:rsid w:val="00A50299"/>
    <w:rsid w:val="00A50EFC"/>
    <w:rsid w:val="00A654B3"/>
    <w:rsid w:val="00A746B3"/>
    <w:rsid w:val="00A811ED"/>
    <w:rsid w:val="00AA1613"/>
    <w:rsid w:val="00AC1E6A"/>
    <w:rsid w:val="00B24D76"/>
    <w:rsid w:val="00B52DE2"/>
    <w:rsid w:val="00B533CF"/>
    <w:rsid w:val="00B84DB0"/>
    <w:rsid w:val="00B93C3E"/>
    <w:rsid w:val="00BC7450"/>
    <w:rsid w:val="00C03D16"/>
    <w:rsid w:val="00C31723"/>
    <w:rsid w:val="00C542FF"/>
    <w:rsid w:val="00C678B7"/>
    <w:rsid w:val="00C83D02"/>
    <w:rsid w:val="00C918E3"/>
    <w:rsid w:val="00CD652E"/>
    <w:rsid w:val="00CE2D31"/>
    <w:rsid w:val="00D07299"/>
    <w:rsid w:val="00D42A6B"/>
    <w:rsid w:val="00D51240"/>
    <w:rsid w:val="00D56756"/>
    <w:rsid w:val="00D71B18"/>
    <w:rsid w:val="00D91561"/>
    <w:rsid w:val="00D91C5E"/>
    <w:rsid w:val="00DA2CF8"/>
    <w:rsid w:val="00DB799A"/>
    <w:rsid w:val="00DC3F67"/>
    <w:rsid w:val="00DE65BF"/>
    <w:rsid w:val="00E13771"/>
    <w:rsid w:val="00E22D19"/>
    <w:rsid w:val="00E3454D"/>
    <w:rsid w:val="00E578F0"/>
    <w:rsid w:val="00E60101"/>
    <w:rsid w:val="00F335B9"/>
    <w:rsid w:val="00F44B31"/>
    <w:rsid w:val="00F503B6"/>
    <w:rsid w:val="00F96FE6"/>
    <w:rsid w:val="00FA76C5"/>
    <w:rsid w:val="00FA7799"/>
    <w:rsid w:val="00FB01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0"/>
    <o:shapelayout v:ext="edit">
      <o:idmap v:ext="edit" data="2"/>
    </o:shapelayout>
  </w:shapeDefaults>
  <w:decimalSymbol w:val=","/>
  <w:listSeparator w:val=";"/>
  <w14:docId w14:val="28244C2E"/>
  <w15:docId w15:val="{266907C7-C6B7-4A78-930A-1D021C6771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20E7"/>
    <w:pPr>
      <w:spacing w:after="0" w:line="240" w:lineRule="auto"/>
    </w:pPr>
    <w:rPr>
      <w:rFonts w:ascii="Times" w:eastAsia="Times" w:hAnsi="Times" w:cs="Times New Roman"/>
      <w:sz w:val="24"/>
      <w:szCs w:val="20"/>
      <w:lang w:eastAsia="sv-SE"/>
    </w:rPr>
  </w:style>
  <w:style w:type="paragraph" w:styleId="Rubrik1">
    <w:name w:val="heading 1"/>
    <w:basedOn w:val="Normal"/>
    <w:next w:val="Normal"/>
    <w:link w:val="Rubrik1Char"/>
    <w:qFormat/>
    <w:rsid w:val="001A20E7"/>
    <w:pPr>
      <w:outlineLvl w:val="0"/>
    </w:pPr>
    <w:rPr>
      <w:rFonts w:ascii="Verdana" w:hAnsi="Verdana"/>
      <w:b/>
      <w:sz w:val="32"/>
      <w:szCs w:val="32"/>
    </w:rPr>
  </w:style>
  <w:style w:type="paragraph" w:styleId="Rubrik2">
    <w:name w:val="heading 2"/>
    <w:basedOn w:val="Rubrik"/>
    <w:next w:val="Normal"/>
    <w:link w:val="Rubrik2Char"/>
    <w:uiPriority w:val="9"/>
    <w:unhideWhenUsed/>
    <w:qFormat/>
    <w:rsid w:val="009C0BBF"/>
    <w:pPr>
      <w:outlineLvl w:val="1"/>
    </w:p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1A20E7"/>
    <w:pPr>
      <w:tabs>
        <w:tab w:val="center" w:pos="4536"/>
        <w:tab w:val="right" w:pos="9072"/>
      </w:tabs>
    </w:pPr>
  </w:style>
  <w:style w:type="character" w:customStyle="1" w:styleId="SidhuvudChar">
    <w:name w:val="Sidhuvud Char"/>
    <w:basedOn w:val="Standardstycketeckensnitt"/>
    <w:link w:val="Sidhuvud"/>
    <w:uiPriority w:val="99"/>
    <w:rsid w:val="001A20E7"/>
  </w:style>
  <w:style w:type="paragraph" w:styleId="Sidfot">
    <w:name w:val="footer"/>
    <w:basedOn w:val="Normal"/>
    <w:link w:val="SidfotChar"/>
    <w:uiPriority w:val="99"/>
    <w:unhideWhenUsed/>
    <w:rsid w:val="001A20E7"/>
    <w:pPr>
      <w:tabs>
        <w:tab w:val="center" w:pos="4536"/>
        <w:tab w:val="right" w:pos="9072"/>
      </w:tabs>
    </w:pPr>
  </w:style>
  <w:style w:type="character" w:customStyle="1" w:styleId="SidfotChar">
    <w:name w:val="Sidfot Char"/>
    <w:basedOn w:val="Standardstycketeckensnitt"/>
    <w:link w:val="Sidfot"/>
    <w:uiPriority w:val="99"/>
    <w:rsid w:val="001A20E7"/>
  </w:style>
  <w:style w:type="paragraph" w:styleId="Ballongtext">
    <w:name w:val="Balloon Text"/>
    <w:basedOn w:val="Normal"/>
    <w:link w:val="BallongtextChar"/>
    <w:uiPriority w:val="99"/>
    <w:semiHidden/>
    <w:unhideWhenUsed/>
    <w:rsid w:val="001A20E7"/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1A20E7"/>
    <w:rPr>
      <w:rFonts w:ascii="Tahoma" w:hAnsi="Tahoma" w:cs="Tahoma"/>
      <w:sz w:val="16"/>
      <w:szCs w:val="16"/>
    </w:rPr>
  </w:style>
  <w:style w:type="character" w:customStyle="1" w:styleId="Rubrik1Char">
    <w:name w:val="Rubrik 1 Char"/>
    <w:basedOn w:val="Standardstycketeckensnitt"/>
    <w:link w:val="Rubrik1"/>
    <w:rsid w:val="001A20E7"/>
    <w:rPr>
      <w:rFonts w:ascii="Verdana" w:eastAsia="Times" w:hAnsi="Verdana" w:cs="Times New Roman"/>
      <w:b/>
      <w:sz w:val="32"/>
      <w:szCs w:val="32"/>
      <w:lang w:eastAsia="sv-SE"/>
    </w:rPr>
  </w:style>
  <w:style w:type="character" w:styleId="Hyperlnk">
    <w:name w:val="Hyperlink"/>
    <w:uiPriority w:val="99"/>
    <w:rsid w:val="001A20E7"/>
    <w:rPr>
      <w:color w:val="0000FF"/>
      <w:u w:val="single"/>
    </w:r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1A20E7"/>
    <w:pPr>
      <w:keepLines/>
      <w:spacing w:before="480" w:line="276" w:lineRule="auto"/>
      <w:outlineLvl w:val="9"/>
    </w:pPr>
    <w:rPr>
      <w:rFonts w:ascii="Cambria" w:hAnsi="Cambria"/>
      <w:color w:val="365F91"/>
      <w:sz w:val="28"/>
      <w:szCs w:val="28"/>
    </w:rPr>
  </w:style>
  <w:style w:type="paragraph" w:styleId="Innehll1">
    <w:name w:val="toc 1"/>
    <w:basedOn w:val="Normal"/>
    <w:next w:val="Normal"/>
    <w:autoRedefine/>
    <w:uiPriority w:val="39"/>
    <w:rsid w:val="001A20E7"/>
  </w:style>
  <w:style w:type="paragraph" w:styleId="Rubrik">
    <w:name w:val="Title"/>
    <w:basedOn w:val="Rubrik1"/>
    <w:next w:val="Normal"/>
    <w:link w:val="RubrikChar"/>
    <w:qFormat/>
    <w:rsid w:val="001A20E7"/>
  </w:style>
  <w:style w:type="character" w:customStyle="1" w:styleId="RubrikChar">
    <w:name w:val="Rubrik Char"/>
    <w:basedOn w:val="Standardstycketeckensnitt"/>
    <w:link w:val="Rubrik"/>
    <w:rsid w:val="001A20E7"/>
    <w:rPr>
      <w:rFonts w:ascii="Verdana" w:eastAsia="Times" w:hAnsi="Verdana" w:cs="Times New Roman"/>
      <w:b/>
      <w:sz w:val="32"/>
      <w:szCs w:val="32"/>
      <w:lang w:eastAsia="sv-SE"/>
    </w:rPr>
  </w:style>
  <w:style w:type="character" w:customStyle="1" w:styleId="Rubrik2Char">
    <w:name w:val="Rubrik 2 Char"/>
    <w:basedOn w:val="Standardstycketeckensnitt"/>
    <w:link w:val="Rubrik2"/>
    <w:uiPriority w:val="9"/>
    <w:rsid w:val="009C0BBF"/>
    <w:rPr>
      <w:rFonts w:ascii="Verdana" w:eastAsia="Times" w:hAnsi="Verdana" w:cs="Times New Roman"/>
      <w:b/>
      <w:sz w:val="32"/>
      <w:szCs w:val="32"/>
      <w:lang w:eastAsia="sv-SE"/>
    </w:rPr>
  </w:style>
  <w:style w:type="paragraph" w:styleId="Innehll2">
    <w:name w:val="toc 2"/>
    <w:basedOn w:val="Normal"/>
    <w:next w:val="Normal"/>
    <w:autoRedefine/>
    <w:uiPriority w:val="39"/>
    <w:unhideWhenUsed/>
    <w:rsid w:val="00D91C5E"/>
    <w:pPr>
      <w:spacing w:after="100"/>
      <w:ind w:left="240"/>
    </w:pPr>
  </w:style>
  <w:style w:type="paragraph" w:styleId="Liststycke">
    <w:name w:val="List Paragraph"/>
    <w:basedOn w:val="Normal"/>
    <w:uiPriority w:val="34"/>
    <w:qFormat/>
    <w:rsid w:val="00CD652E"/>
    <w:pPr>
      <w:ind w:left="720"/>
      <w:contextualSpacing/>
    </w:pPr>
  </w:style>
  <w:style w:type="paragraph" w:styleId="Revision">
    <w:name w:val="Revision"/>
    <w:hidden/>
    <w:uiPriority w:val="99"/>
    <w:semiHidden/>
    <w:rsid w:val="00096D9E"/>
    <w:pPr>
      <w:spacing w:after="0" w:line="240" w:lineRule="auto"/>
    </w:pPr>
    <w:rPr>
      <w:rFonts w:ascii="Times" w:eastAsia="Times" w:hAnsi="Times" w:cs="Times New Roman"/>
      <w:sz w:val="24"/>
      <w:szCs w:val="20"/>
      <w:lang w:eastAsia="sv-S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oleObject" Target="embeddings/oleObject2.bin"/><Relationship Id="rId34" Type="http://schemas.openxmlformats.org/officeDocument/2006/relationships/image" Target="media/image18.emf"/><Relationship Id="rId42" Type="http://schemas.openxmlformats.org/officeDocument/2006/relationships/image" Target="media/image23.emf"/><Relationship Id="rId47" Type="http://schemas.openxmlformats.org/officeDocument/2006/relationships/image" Target="media/image25.png"/><Relationship Id="rId50" Type="http://schemas.openxmlformats.org/officeDocument/2006/relationships/image" Target="media/image28.jpeg"/><Relationship Id="rId55" Type="http://schemas.openxmlformats.org/officeDocument/2006/relationships/oleObject" Target="embeddings/oleObject15.bin"/><Relationship Id="rId63" Type="http://schemas.openxmlformats.org/officeDocument/2006/relationships/header" Target="header1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oleObject" Target="embeddings/oleObject5.bin"/><Relationship Id="rId11" Type="http://schemas.openxmlformats.org/officeDocument/2006/relationships/image" Target="media/image2.jpeg"/><Relationship Id="rId24" Type="http://schemas.openxmlformats.org/officeDocument/2006/relationships/image" Target="media/image12.jpeg"/><Relationship Id="rId32" Type="http://schemas.openxmlformats.org/officeDocument/2006/relationships/image" Target="media/image17.emf"/><Relationship Id="rId37" Type="http://schemas.openxmlformats.org/officeDocument/2006/relationships/oleObject" Target="embeddings/oleObject9.bin"/><Relationship Id="rId40" Type="http://schemas.openxmlformats.org/officeDocument/2006/relationships/image" Target="media/image22.emf"/><Relationship Id="rId45" Type="http://schemas.openxmlformats.org/officeDocument/2006/relationships/image" Target="media/image24.emf"/><Relationship Id="rId53" Type="http://schemas.openxmlformats.org/officeDocument/2006/relationships/image" Target="media/image30.png"/><Relationship Id="rId58" Type="http://schemas.openxmlformats.org/officeDocument/2006/relationships/oleObject" Target="embeddings/oleObject17.bin"/><Relationship Id="rId66" Type="http://schemas.openxmlformats.org/officeDocument/2006/relationships/theme" Target="theme/theme1.xml"/><Relationship Id="rId5" Type="http://schemas.openxmlformats.org/officeDocument/2006/relationships/styles" Target="styles.xml"/><Relationship Id="rId61" Type="http://schemas.openxmlformats.org/officeDocument/2006/relationships/image" Target="media/image33.emf"/><Relationship Id="rId1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oleObject" Target="embeddings/oleObject4.bin"/><Relationship Id="rId30" Type="http://schemas.openxmlformats.org/officeDocument/2006/relationships/image" Target="media/image16.png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1.bin"/><Relationship Id="rId48" Type="http://schemas.openxmlformats.org/officeDocument/2006/relationships/image" Target="media/image26.png"/><Relationship Id="rId56" Type="http://schemas.openxmlformats.org/officeDocument/2006/relationships/oleObject" Target="embeddings/oleObject16.bin"/><Relationship Id="rId64" Type="http://schemas.openxmlformats.org/officeDocument/2006/relationships/footer" Target="footer1.xml"/><Relationship Id="rId8" Type="http://schemas.openxmlformats.org/officeDocument/2006/relationships/footnotes" Target="footnotes.xml"/><Relationship Id="rId51" Type="http://schemas.openxmlformats.org/officeDocument/2006/relationships/image" Target="media/image29.emf"/><Relationship Id="rId3" Type="http://schemas.openxmlformats.org/officeDocument/2006/relationships/customXml" Target="../customXml/item3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3.png"/><Relationship Id="rId33" Type="http://schemas.openxmlformats.org/officeDocument/2006/relationships/oleObject" Target="embeddings/oleObject7.bin"/><Relationship Id="rId38" Type="http://schemas.openxmlformats.org/officeDocument/2006/relationships/image" Target="media/image20.png"/><Relationship Id="rId46" Type="http://schemas.openxmlformats.org/officeDocument/2006/relationships/oleObject" Target="embeddings/oleObject13.bin"/><Relationship Id="rId59" Type="http://schemas.openxmlformats.org/officeDocument/2006/relationships/oleObject" Target="embeddings/oleObject18.bin"/><Relationship Id="rId20" Type="http://schemas.openxmlformats.org/officeDocument/2006/relationships/image" Target="media/image10.emf"/><Relationship Id="rId41" Type="http://schemas.openxmlformats.org/officeDocument/2006/relationships/oleObject" Target="embeddings/oleObject10.bin"/><Relationship Id="rId54" Type="http://schemas.openxmlformats.org/officeDocument/2006/relationships/image" Target="media/image31.jpeg"/><Relationship Id="rId62" Type="http://schemas.openxmlformats.org/officeDocument/2006/relationships/oleObject" Target="embeddings/oleObject2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49" Type="http://schemas.openxmlformats.org/officeDocument/2006/relationships/image" Target="media/image27.png"/><Relationship Id="rId57" Type="http://schemas.openxmlformats.org/officeDocument/2006/relationships/image" Target="media/image32.png"/><Relationship Id="rId10" Type="http://schemas.openxmlformats.org/officeDocument/2006/relationships/image" Target="media/image1.jpeg"/><Relationship Id="rId31" Type="http://schemas.openxmlformats.org/officeDocument/2006/relationships/oleObject" Target="embeddings/oleObject6.bin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4.bin"/><Relationship Id="rId60" Type="http://schemas.openxmlformats.org/officeDocument/2006/relationships/oleObject" Target="embeddings/oleObject19.bin"/><Relationship Id="rId65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9" Type="http://schemas.openxmlformats.org/officeDocument/2006/relationships/image" Target="media/image21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4.jpe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f0648062-1961-4c94-aadb-e63efa5a4374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36DBBA0218A79643970945C1F2DB6AC1" ma:contentTypeVersion="14" ma:contentTypeDescription="Skapa ett nytt dokument." ma:contentTypeScope="" ma:versionID="a63641cfd6fd6f80e59e5d7978155341">
  <xsd:schema xmlns:xsd="http://www.w3.org/2001/XMLSchema" xmlns:xs="http://www.w3.org/2001/XMLSchema" xmlns:p="http://schemas.microsoft.com/office/2006/metadata/properties" xmlns:ns2="f0648062-1961-4c94-aadb-e63efa5a4374" xmlns:ns3="af8e6c75-5adc-4d44-b38a-49ac4fa4bc69" targetNamespace="http://schemas.microsoft.com/office/2006/metadata/properties" ma:root="true" ma:fieldsID="ed28067272fcc4c7d27c67506c9cf442" ns2:_="" ns3:_="">
    <xsd:import namespace="f0648062-1961-4c94-aadb-e63efa5a4374"/>
    <xsd:import namespace="af8e6c75-5adc-4d44-b38a-49ac4fa4bc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ServiceDateTaken" minOccurs="0"/>
                <xsd:element ref="ns2:MediaLengthInSecond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648062-1961-4c94-aadb-e63efa5a43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3" nillable="true" ma:taxonomy="true" ma:internalName="lcf76f155ced4ddcb4097134ff3c332f" ma:taxonomyFieldName="MediaServiceImageTags" ma:displayName="Bildmarkeringar" ma:readOnly="false" ma:fieldId="{5cf76f15-5ced-4ddc-b409-7134ff3c332f}" ma:taxonomyMulti="true" ma:sspId="d7e7ba9a-51c9-4a99-9f02-890238d1c2a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1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8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9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1" nillable="true" ma:displayName="Location" ma:description="" ma:indexed="true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8e6c75-5adc-4d44-b38a-49ac4fa4bc6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BF1A3BB-64B2-4198-8A3F-8EA7E4020A3E}">
  <ds:schemaRefs>
    <ds:schemaRef ds:uri="http://purl.org/dc/terms/"/>
    <ds:schemaRef ds:uri="http://schemas.microsoft.com/office/2006/documentManagement/types"/>
    <ds:schemaRef ds:uri="http://www.w3.org/XML/1998/namespace"/>
    <ds:schemaRef ds:uri="af8e6c75-5adc-4d44-b38a-49ac4fa4bc69"/>
    <ds:schemaRef ds:uri="http://schemas.microsoft.com/office/infopath/2007/PartnerControls"/>
    <ds:schemaRef ds:uri="http://schemas.microsoft.com/office/2006/metadata/properties"/>
    <ds:schemaRef ds:uri="http://purl.org/dc/elements/1.1/"/>
    <ds:schemaRef ds:uri="http://schemas.openxmlformats.org/package/2006/metadata/core-properties"/>
    <ds:schemaRef ds:uri="f0648062-1961-4c94-aadb-e63efa5a4374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834A4F80-7683-4626-A00C-5AB6D3963424}"/>
</file>

<file path=customXml/itemProps3.xml><?xml version="1.0" encoding="utf-8"?>
<ds:datastoreItem xmlns:ds="http://schemas.openxmlformats.org/officeDocument/2006/customXml" ds:itemID="{08BC6781-5870-4256-8461-52C836F6EC2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5</Pages>
  <Words>1780</Words>
  <Characters>9436</Characters>
  <Application>Microsoft Office Word</Application>
  <DocSecurity>0</DocSecurity>
  <Lines>78</Lines>
  <Paragraphs>22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94</CharactersWithSpaces>
  <SharedDoc>false</SharedDoc>
  <HLinks>
    <vt:vector size="168" baseType="variant">
      <vt:variant>
        <vt:i4>157291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26129053</vt:lpwstr>
      </vt:variant>
      <vt:variant>
        <vt:i4>157291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26129052</vt:lpwstr>
      </vt:variant>
      <vt:variant>
        <vt:i4>157291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26129051</vt:lpwstr>
      </vt:variant>
      <vt:variant>
        <vt:i4>157291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26129050</vt:lpwstr>
      </vt:variant>
      <vt:variant>
        <vt:i4>163845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26129049</vt:lpwstr>
      </vt:variant>
      <vt:variant>
        <vt:i4>163845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26129048</vt:lpwstr>
      </vt:variant>
      <vt:variant>
        <vt:i4>163845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26129047</vt:lpwstr>
      </vt:variant>
      <vt:variant>
        <vt:i4>163845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26129046</vt:lpwstr>
      </vt:variant>
      <vt:variant>
        <vt:i4>163845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26129045</vt:lpwstr>
      </vt:variant>
      <vt:variant>
        <vt:i4>163845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26129044</vt:lpwstr>
      </vt:variant>
      <vt:variant>
        <vt:i4>163845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26129043</vt:lpwstr>
      </vt:variant>
      <vt:variant>
        <vt:i4>163845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6129042</vt:lpwstr>
      </vt:variant>
      <vt:variant>
        <vt:i4>163845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26129041</vt:lpwstr>
      </vt:variant>
      <vt:variant>
        <vt:i4>163845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6129040</vt:lpwstr>
      </vt:variant>
      <vt:variant>
        <vt:i4>196613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6129039</vt:lpwstr>
      </vt:variant>
      <vt:variant>
        <vt:i4>196613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6129038</vt:lpwstr>
      </vt:variant>
      <vt:variant>
        <vt:i4>19661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6129037</vt:lpwstr>
      </vt:variant>
      <vt:variant>
        <vt:i4>196613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6129036</vt:lpwstr>
      </vt:variant>
      <vt:variant>
        <vt:i4>19661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6129035</vt:lpwstr>
      </vt:variant>
      <vt:variant>
        <vt:i4>19661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6129034</vt:lpwstr>
      </vt:variant>
      <vt:variant>
        <vt:i4>19661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6129033</vt:lpwstr>
      </vt:variant>
      <vt:variant>
        <vt:i4>19661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6129032</vt:lpwstr>
      </vt:variant>
      <vt:variant>
        <vt:i4>19661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6129031</vt:lpwstr>
      </vt:variant>
      <vt:variant>
        <vt:i4>19661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6129030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6129029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6129028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6129027</vt:lpwstr>
      </vt:variant>
      <vt:variant>
        <vt:i4>203166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61290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ck Thörn</dc:creator>
  <cp:keywords/>
  <cp:lastModifiedBy>Dick Thorn</cp:lastModifiedBy>
  <cp:revision>2</cp:revision>
  <cp:lastPrinted>2025-03-18T12:44:00Z</cp:lastPrinted>
  <dcterms:created xsi:type="dcterms:W3CDTF">2025-03-18T12:24:00Z</dcterms:created>
  <dcterms:modified xsi:type="dcterms:W3CDTF">2025-03-18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DBBA0218A79643970945C1F2DB6AC1</vt:lpwstr>
  </property>
  <property fmtid="{D5CDD505-2E9C-101B-9397-08002B2CF9AE}" pid="3" name="Order">
    <vt:r8>7226600</vt:r8>
  </property>
  <property fmtid="{D5CDD505-2E9C-101B-9397-08002B2CF9AE}" pid="4" name="MediaServiceImageTags">
    <vt:lpwstr/>
  </property>
</Properties>
</file>